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  <p:sldMasterId id="2147483679" r:id="rId2"/>
  </p:sldMasterIdLst>
  <p:notesMasterIdLst>
    <p:notesMasterId r:id="rId19"/>
  </p:notesMasterIdLst>
  <p:sldIdLst>
    <p:sldId id="256" r:id="rId3"/>
    <p:sldId id="258" r:id="rId4"/>
    <p:sldId id="259" r:id="rId5"/>
    <p:sldId id="260" r:id="rId6"/>
    <p:sldId id="262" r:id="rId7"/>
    <p:sldId id="264" r:id="rId8"/>
    <p:sldId id="265" r:id="rId9"/>
    <p:sldId id="266" r:id="rId10"/>
    <p:sldId id="267" r:id="rId11"/>
    <p:sldId id="269" r:id="rId12"/>
    <p:sldId id="270" r:id="rId13"/>
    <p:sldId id="271" r:id="rId14"/>
    <p:sldId id="272" r:id="rId15"/>
    <p:sldId id="277" r:id="rId16"/>
    <p:sldId id="280" r:id="rId17"/>
    <p:sldId id="282" r:id="rId18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57"/>
    <p:restoredTop sz="95262" autoAdjust="0"/>
  </p:normalViewPr>
  <p:slideViewPr>
    <p:cSldViewPr snapToGrid="0" snapToObjects="1">
      <p:cViewPr varScale="1">
        <p:scale>
          <a:sx n="80" d="100"/>
          <a:sy n="80" d="100"/>
        </p:scale>
        <p:origin x="1406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F1E26B-EFFF-42DD-911F-1312D664DFC6}" type="datetimeFigureOut">
              <a:rPr lang="zh-CN" altLang="en-US" smtClean="0"/>
              <a:t>2018/6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EFAC62-C53B-44E2-9B75-C31334535C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511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EFAC62-C53B-44E2-9B75-C31334535C6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31244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这个系统每一个客户端自己都有一个独一无二的</a:t>
            </a:r>
            <a:r>
              <a:rPr lang="en-US" altLang="zh-CN" dirty="0"/>
              <a:t>socket</a:t>
            </a:r>
            <a:r>
              <a:rPr lang="zh-CN" altLang="en-US" dirty="0"/>
              <a:t>，和服务器对应的</a:t>
            </a:r>
            <a:r>
              <a:rPr lang="en-US" altLang="zh-CN" dirty="0"/>
              <a:t>socket</a:t>
            </a:r>
            <a:r>
              <a:rPr lang="zh-CN" altLang="en-US" dirty="0"/>
              <a:t>进行通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EFAC62-C53B-44E2-9B75-C31334535C6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3479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以服务器为中转的文本文件传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EFAC62-C53B-44E2-9B75-C31334535C6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97487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客户端，使用两个线程分别处理收发数据，实现了真正意义上的全双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EFAC62-C53B-44E2-9B75-C31334535C6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3522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office.msn.com.cn/" TargetMode="Externa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lumMod val="50000"/>
                </a:schemeClr>
              </a:gs>
              <a:gs pos="41000">
                <a:schemeClr val="accent1">
                  <a:lumMod val="75000"/>
                </a:schemeClr>
              </a:gs>
              <a:gs pos="0">
                <a:schemeClr val="accent3">
                  <a:lumMod val="75000"/>
                </a:schemeClr>
              </a:gs>
              <a:gs pos="72000">
                <a:schemeClr val="accent2">
                  <a:lumMod val="7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2915213" y="2128074"/>
            <a:ext cx="8084654" cy="1041761"/>
          </a:xfrm>
          <a:prstGeom prst="rect">
            <a:avLst/>
          </a:prstGeom>
        </p:spPr>
        <p:txBody>
          <a:bodyPr anchor="t"/>
          <a:lstStyle>
            <a:lvl1pPr marL="0" indent="0" algn="l">
              <a:lnSpc>
                <a:spcPct val="100000"/>
              </a:lnSpc>
              <a:buNone/>
              <a:defRPr sz="54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grpSp>
        <p:nvGrpSpPr>
          <p:cNvPr id="9" name="组 8"/>
          <p:cNvGrpSpPr/>
          <p:nvPr userDrawn="1"/>
        </p:nvGrpSpPr>
        <p:grpSpPr>
          <a:xfrm rot="18636342">
            <a:off x="-4842314" y="-4768554"/>
            <a:ext cx="9526783" cy="8018066"/>
            <a:chOff x="-1833690" y="-2141397"/>
            <a:chExt cx="9526783" cy="9526783"/>
          </a:xfrm>
        </p:grpSpPr>
        <p:sp>
          <p:nvSpPr>
            <p:cNvPr id="7" name="椭圆 1"/>
            <p:cNvSpPr/>
            <p:nvPr userDrawn="1"/>
          </p:nvSpPr>
          <p:spPr>
            <a:xfrm rot="19800000">
              <a:off x="-1833690" y="-185788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8" name="椭圆 1"/>
            <p:cNvSpPr/>
            <p:nvPr userDrawn="1"/>
          </p:nvSpPr>
          <p:spPr>
            <a:xfrm rot="16690395">
              <a:off x="-1479391" y="-176863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10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2915213" y="3169834"/>
            <a:ext cx="8084654" cy="588643"/>
          </a:xfrm>
          <a:prstGeom prst="rect">
            <a:avLst/>
          </a:prstGeom>
        </p:spPr>
        <p:txBody>
          <a:bodyPr anchor="t"/>
          <a:lstStyle>
            <a:lvl1pPr marL="0" indent="0" algn="l">
              <a:lnSpc>
                <a:spcPct val="100000"/>
              </a:lnSpc>
              <a:buNone/>
              <a:defRPr sz="2400" b="0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grpSp>
        <p:nvGrpSpPr>
          <p:cNvPr id="11" name="组 10"/>
          <p:cNvGrpSpPr/>
          <p:nvPr userDrawn="1"/>
        </p:nvGrpSpPr>
        <p:grpSpPr>
          <a:xfrm rot="18636342">
            <a:off x="7423535" y="5313870"/>
            <a:ext cx="9526783" cy="8018066"/>
            <a:chOff x="-1833690" y="-2141397"/>
            <a:chExt cx="9526783" cy="9526783"/>
          </a:xfrm>
        </p:grpSpPr>
        <p:sp>
          <p:nvSpPr>
            <p:cNvPr id="12" name="椭圆 1"/>
            <p:cNvSpPr/>
            <p:nvPr userDrawn="1"/>
          </p:nvSpPr>
          <p:spPr>
            <a:xfrm rot="19800000">
              <a:off x="-1833690" y="-185788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13" name="椭圆 1"/>
            <p:cNvSpPr/>
            <p:nvPr userDrawn="1"/>
          </p:nvSpPr>
          <p:spPr>
            <a:xfrm rot="16690395">
              <a:off x="-1479391" y="-176863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14" name="文本占位符 6"/>
          <p:cNvSpPr>
            <a:spLocks noGrp="1"/>
          </p:cNvSpPr>
          <p:nvPr>
            <p:ph type="body" sz="quarter" idx="15"/>
          </p:nvPr>
        </p:nvSpPr>
        <p:spPr>
          <a:xfrm>
            <a:off x="2915213" y="4033466"/>
            <a:ext cx="8084654" cy="588643"/>
          </a:xfrm>
          <a:prstGeom prst="rect">
            <a:avLst/>
          </a:prstGeom>
        </p:spPr>
        <p:txBody>
          <a:bodyPr anchor="t"/>
          <a:lstStyle>
            <a:lvl1pPr marL="285750" indent="-285750" algn="l">
              <a:lnSpc>
                <a:spcPct val="100000"/>
              </a:lnSpc>
              <a:buFont typeface="Arial" charset="0"/>
              <a:buChar char="•"/>
              <a:defRPr sz="1400" b="0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98210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7" name="组 6"/>
          <p:cNvGrpSpPr/>
          <p:nvPr userDrawn="1"/>
        </p:nvGrpSpPr>
        <p:grpSpPr>
          <a:xfrm>
            <a:off x="1955282" y="-1803666"/>
            <a:ext cx="7870890" cy="6691365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34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4640704" y="660100"/>
            <a:ext cx="2910592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6600" b="1">
                <a:solidFill>
                  <a:schemeClr val="accent5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3724507" y="3033133"/>
            <a:ext cx="4742986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4000" b="0">
                <a:solidFill>
                  <a:schemeClr val="accent5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93001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89000"/>
                </a:schemeClr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6" name="组 5"/>
          <p:cNvGrpSpPr/>
          <p:nvPr userDrawn="1"/>
        </p:nvGrpSpPr>
        <p:grpSpPr>
          <a:xfrm rot="17100000" flipH="1">
            <a:off x="1415669" y="-1088262"/>
            <a:ext cx="12969854" cy="15178844"/>
            <a:chOff x="-3533241" y="-1493421"/>
            <a:chExt cx="10611835" cy="9526783"/>
          </a:xfrm>
        </p:grpSpPr>
        <p:sp>
          <p:nvSpPr>
            <p:cNvPr id="3" name="椭圆 1"/>
            <p:cNvSpPr/>
            <p:nvPr userDrawn="1"/>
          </p:nvSpPr>
          <p:spPr>
            <a:xfrm rot="19800000">
              <a:off x="-3533241" y="-1061330"/>
              <a:ext cx="10611835" cy="8841402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4" name="椭圆 1"/>
            <p:cNvSpPr/>
            <p:nvPr userDrawn="1"/>
          </p:nvSpPr>
          <p:spPr>
            <a:xfrm rot="17526771">
              <a:off x="-3623933" y="-1120658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10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2289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08339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椭圆 1"/>
          <p:cNvSpPr/>
          <p:nvPr userDrawn="1"/>
        </p:nvSpPr>
        <p:spPr>
          <a:xfrm rot="19800000">
            <a:off x="5067768" y="-247745"/>
            <a:ext cx="9526783" cy="8781257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" fmla="*/ 108839 w 5421067"/>
              <a:gd name="connsiteY0" fmla="*/ 2712298 h 5368412"/>
              <a:gd name="connsiteX1" fmla="*/ 732953 w 5421067"/>
              <a:gd name="connsiteY1" fmla="*/ 1043155 h 5368412"/>
              <a:gd name="connsiteX2" fmla="*/ 2764953 w 5421067"/>
              <a:gd name="connsiteY2" fmla="*/ 56184 h 5368412"/>
              <a:gd name="connsiteX3" fmla="*/ 5421067 w 5421067"/>
              <a:gd name="connsiteY3" fmla="*/ 2712298 h 5368412"/>
              <a:gd name="connsiteX4" fmla="*/ 2764953 w 5421067"/>
              <a:gd name="connsiteY4" fmla="*/ 5368412 h 5368412"/>
              <a:gd name="connsiteX5" fmla="*/ 108839 w 5421067"/>
              <a:gd name="connsiteY5" fmla="*/ 2712298 h 5368412"/>
              <a:gd name="connsiteX0" fmla="*/ 108839 w 5480256"/>
              <a:gd name="connsiteY0" fmla="*/ 2656720 h 5312834"/>
              <a:gd name="connsiteX1" fmla="*/ 732953 w 5480256"/>
              <a:gd name="connsiteY1" fmla="*/ 987577 h 5312834"/>
              <a:gd name="connsiteX2" fmla="*/ 2764953 w 5480256"/>
              <a:gd name="connsiteY2" fmla="*/ 606 h 5312834"/>
              <a:gd name="connsiteX3" fmla="*/ 4303469 w 5480256"/>
              <a:gd name="connsiteY3" fmla="*/ 871463 h 5312834"/>
              <a:gd name="connsiteX4" fmla="*/ 5421067 w 5480256"/>
              <a:gd name="connsiteY4" fmla="*/ 2656720 h 5312834"/>
              <a:gd name="connsiteX5" fmla="*/ 2764953 w 5480256"/>
              <a:gd name="connsiteY5" fmla="*/ 5312834 h 5312834"/>
              <a:gd name="connsiteX6" fmla="*/ 108839 w 5480256"/>
              <a:gd name="connsiteY6" fmla="*/ 2656720 h 5312834"/>
              <a:gd name="connsiteX0" fmla="*/ 108839 w 5544800"/>
              <a:gd name="connsiteY0" fmla="*/ 2666351 h 5322465"/>
              <a:gd name="connsiteX1" fmla="*/ 732953 w 5544800"/>
              <a:gd name="connsiteY1" fmla="*/ 997208 h 5322465"/>
              <a:gd name="connsiteX2" fmla="*/ 2764953 w 5544800"/>
              <a:gd name="connsiteY2" fmla="*/ 10237 h 5322465"/>
              <a:gd name="connsiteX3" fmla="*/ 4971126 w 5544800"/>
              <a:gd name="connsiteY3" fmla="*/ 619837 h 5322465"/>
              <a:gd name="connsiteX4" fmla="*/ 5421067 w 5544800"/>
              <a:gd name="connsiteY4" fmla="*/ 2666351 h 5322465"/>
              <a:gd name="connsiteX5" fmla="*/ 2764953 w 5544800"/>
              <a:gd name="connsiteY5" fmla="*/ 5322465 h 5322465"/>
              <a:gd name="connsiteX6" fmla="*/ 108839 w 5544800"/>
              <a:gd name="connsiteY6" fmla="*/ 2666351 h 5322465"/>
              <a:gd name="connsiteX0" fmla="*/ 108839 w 5237336"/>
              <a:gd name="connsiteY0" fmla="*/ 2666351 h 5322940"/>
              <a:gd name="connsiteX1" fmla="*/ 732953 w 5237336"/>
              <a:gd name="connsiteY1" fmla="*/ 997208 h 5322940"/>
              <a:gd name="connsiteX2" fmla="*/ 2764953 w 5237336"/>
              <a:gd name="connsiteY2" fmla="*/ 10237 h 5322940"/>
              <a:gd name="connsiteX3" fmla="*/ 4971126 w 5237336"/>
              <a:gd name="connsiteY3" fmla="*/ 619837 h 5322940"/>
              <a:gd name="connsiteX4" fmla="*/ 4927582 w 5237336"/>
              <a:gd name="connsiteY4" fmla="*/ 2869551 h 5322940"/>
              <a:gd name="connsiteX5" fmla="*/ 2764953 w 5237336"/>
              <a:gd name="connsiteY5" fmla="*/ 5322465 h 5322940"/>
              <a:gd name="connsiteX6" fmla="*/ 108839 w 5237336"/>
              <a:gd name="connsiteY6" fmla="*/ 2666351 h 5322940"/>
              <a:gd name="connsiteX0" fmla="*/ 108839 w 5705147"/>
              <a:gd name="connsiteY0" fmla="*/ 2666351 h 5325044"/>
              <a:gd name="connsiteX1" fmla="*/ 732953 w 5705147"/>
              <a:gd name="connsiteY1" fmla="*/ 997208 h 5325044"/>
              <a:gd name="connsiteX2" fmla="*/ 2764953 w 5705147"/>
              <a:gd name="connsiteY2" fmla="*/ 10237 h 5325044"/>
              <a:gd name="connsiteX3" fmla="*/ 4971126 w 5705147"/>
              <a:gd name="connsiteY3" fmla="*/ 619837 h 5325044"/>
              <a:gd name="connsiteX4" fmla="*/ 5609754 w 5705147"/>
              <a:gd name="connsiteY4" fmla="*/ 3116294 h 5325044"/>
              <a:gd name="connsiteX5" fmla="*/ 2764953 w 5705147"/>
              <a:gd name="connsiteY5" fmla="*/ 5322465 h 5325044"/>
              <a:gd name="connsiteX6" fmla="*/ 108839 w 5705147"/>
              <a:gd name="connsiteY6" fmla="*/ 2666351 h 5325044"/>
              <a:gd name="connsiteX0" fmla="*/ 49424 w 5645732"/>
              <a:gd name="connsiteY0" fmla="*/ 2666351 h 5343874"/>
              <a:gd name="connsiteX1" fmla="*/ 673538 w 5645732"/>
              <a:gd name="connsiteY1" fmla="*/ 997208 h 5343874"/>
              <a:gd name="connsiteX2" fmla="*/ 2705538 w 5645732"/>
              <a:gd name="connsiteY2" fmla="*/ 10237 h 5343874"/>
              <a:gd name="connsiteX3" fmla="*/ 4911711 w 5645732"/>
              <a:gd name="connsiteY3" fmla="*/ 619837 h 5343874"/>
              <a:gd name="connsiteX4" fmla="*/ 5550339 w 5645732"/>
              <a:gd name="connsiteY4" fmla="*/ 3116294 h 5343874"/>
              <a:gd name="connsiteX5" fmla="*/ 2705538 w 5645732"/>
              <a:gd name="connsiteY5" fmla="*/ 5322465 h 5343874"/>
              <a:gd name="connsiteX6" fmla="*/ 339710 w 5645732"/>
              <a:gd name="connsiteY6" fmla="*/ 4146808 h 5343874"/>
              <a:gd name="connsiteX7" fmla="*/ 49424 w 5645732"/>
              <a:gd name="connsiteY7" fmla="*/ 2666351 h 5343874"/>
              <a:gd name="connsiteX0" fmla="*/ 180841 w 5777149"/>
              <a:gd name="connsiteY0" fmla="*/ 2666351 h 5335133"/>
              <a:gd name="connsiteX1" fmla="*/ 804955 w 5777149"/>
              <a:gd name="connsiteY1" fmla="*/ 997208 h 5335133"/>
              <a:gd name="connsiteX2" fmla="*/ 2836955 w 5777149"/>
              <a:gd name="connsiteY2" fmla="*/ 10237 h 5335133"/>
              <a:gd name="connsiteX3" fmla="*/ 5043128 w 5777149"/>
              <a:gd name="connsiteY3" fmla="*/ 619837 h 5335133"/>
              <a:gd name="connsiteX4" fmla="*/ 5681756 w 5777149"/>
              <a:gd name="connsiteY4" fmla="*/ 3116294 h 5335133"/>
              <a:gd name="connsiteX5" fmla="*/ 2836955 w 5777149"/>
              <a:gd name="connsiteY5" fmla="*/ 5322465 h 5335133"/>
              <a:gd name="connsiteX6" fmla="*/ 238898 w 5777149"/>
              <a:gd name="connsiteY6" fmla="*/ 3958122 h 5335133"/>
              <a:gd name="connsiteX7" fmla="*/ 180841 w 5777149"/>
              <a:gd name="connsiteY7" fmla="*/ 2666351 h 5335133"/>
              <a:gd name="connsiteX0" fmla="*/ 162747 w 5788084"/>
              <a:gd name="connsiteY0" fmla="*/ 2274466 h 5335133"/>
              <a:gd name="connsiteX1" fmla="*/ 815890 w 5788084"/>
              <a:gd name="connsiteY1" fmla="*/ 997208 h 5335133"/>
              <a:gd name="connsiteX2" fmla="*/ 2847890 w 5788084"/>
              <a:gd name="connsiteY2" fmla="*/ 10237 h 5335133"/>
              <a:gd name="connsiteX3" fmla="*/ 5054063 w 5788084"/>
              <a:gd name="connsiteY3" fmla="*/ 619837 h 5335133"/>
              <a:gd name="connsiteX4" fmla="*/ 5692691 w 5788084"/>
              <a:gd name="connsiteY4" fmla="*/ 3116294 h 5335133"/>
              <a:gd name="connsiteX5" fmla="*/ 2847890 w 5788084"/>
              <a:gd name="connsiteY5" fmla="*/ 5322465 h 5335133"/>
              <a:gd name="connsiteX6" fmla="*/ 249833 w 5788084"/>
              <a:gd name="connsiteY6" fmla="*/ 3958122 h 5335133"/>
              <a:gd name="connsiteX7" fmla="*/ 162747 w 5788084"/>
              <a:gd name="connsiteY7" fmla="*/ 2274466 h 5335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kumimoji="1" lang="zh-CN" altLang="en-US"/>
          </a:p>
        </p:txBody>
      </p:sp>
      <p:sp>
        <p:nvSpPr>
          <p:cNvPr id="5" name="椭圆 1"/>
          <p:cNvSpPr/>
          <p:nvPr userDrawn="1"/>
        </p:nvSpPr>
        <p:spPr>
          <a:xfrm rot="17526771">
            <a:off x="5527534" y="-479972"/>
            <a:ext cx="9526783" cy="8781257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" fmla="*/ 108839 w 5421067"/>
              <a:gd name="connsiteY0" fmla="*/ 2712298 h 5368412"/>
              <a:gd name="connsiteX1" fmla="*/ 732953 w 5421067"/>
              <a:gd name="connsiteY1" fmla="*/ 1043155 h 5368412"/>
              <a:gd name="connsiteX2" fmla="*/ 2764953 w 5421067"/>
              <a:gd name="connsiteY2" fmla="*/ 56184 h 5368412"/>
              <a:gd name="connsiteX3" fmla="*/ 5421067 w 5421067"/>
              <a:gd name="connsiteY3" fmla="*/ 2712298 h 5368412"/>
              <a:gd name="connsiteX4" fmla="*/ 2764953 w 5421067"/>
              <a:gd name="connsiteY4" fmla="*/ 5368412 h 5368412"/>
              <a:gd name="connsiteX5" fmla="*/ 108839 w 5421067"/>
              <a:gd name="connsiteY5" fmla="*/ 2712298 h 5368412"/>
              <a:gd name="connsiteX0" fmla="*/ 108839 w 5480256"/>
              <a:gd name="connsiteY0" fmla="*/ 2656720 h 5312834"/>
              <a:gd name="connsiteX1" fmla="*/ 732953 w 5480256"/>
              <a:gd name="connsiteY1" fmla="*/ 987577 h 5312834"/>
              <a:gd name="connsiteX2" fmla="*/ 2764953 w 5480256"/>
              <a:gd name="connsiteY2" fmla="*/ 606 h 5312834"/>
              <a:gd name="connsiteX3" fmla="*/ 4303469 w 5480256"/>
              <a:gd name="connsiteY3" fmla="*/ 871463 h 5312834"/>
              <a:gd name="connsiteX4" fmla="*/ 5421067 w 5480256"/>
              <a:gd name="connsiteY4" fmla="*/ 2656720 h 5312834"/>
              <a:gd name="connsiteX5" fmla="*/ 2764953 w 5480256"/>
              <a:gd name="connsiteY5" fmla="*/ 5312834 h 5312834"/>
              <a:gd name="connsiteX6" fmla="*/ 108839 w 5480256"/>
              <a:gd name="connsiteY6" fmla="*/ 2656720 h 5312834"/>
              <a:gd name="connsiteX0" fmla="*/ 108839 w 5544800"/>
              <a:gd name="connsiteY0" fmla="*/ 2666351 h 5322465"/>
              <a:gd name="connsiteX1" fmla="*/ 732953 w 5544800"/>
              <a:gd name="connsiteY1" fmla="*/ 997208 h 5322465"/>
              <a:gd name="connsiteX2" fmla="*/ 2764953 w 5544800"/>
              <a:gd name="connsiteY2" fmla="*/ 10237 h 5322465"/>
              <a:gd name="connsiteX3" fmla="*/ 4971126 w 5544800"/>
              <a:gd name="connsiteY3" fmla="*/ 619837 h 5322465"/>
              <a:gd name="connsiteX4" fmla="*/ 5421067 w 5544800"/>
              <a:gd name="connsiteY4" fmla="*/ 2666351 h 5322465"/>
              <a:gd name="connsiteX5" fmla="*/ 2764953 w 5544800"/>
              <a:gd name="connsiteY5" fmla="*/ 5322465 h 5322465"/>
              <a:gd name="connsiteX6" fmla="*/ 108839 w 5544800"/>
              <a:gd name="connsiteY6" fmla="*/ 2666351 h 5322465"/>
              <a:gd name="connsiteX0" fmla="*/ 108839 w 5237336"/>
              <a:gd name="connsiteY0" fmla="*/ 2666351 h 5322940"/>
              <a:gd name="connsiteX1" fmla="*/ 732953 w 5237336"/>
              <a:gd name="connsiteY1" fmla="*/ 997208 h 5322940"/>
              <a:gd name="connsiteX2" fmla="*/ 2764953 w 5237336"/>
              <a:gd name="connsiteY2" fmla="*/ 10237 h 5322940"/>
              <a:gd name="connsiteX3" fmla="*/ 4971126 w 5237336"/>
              <a:gd name="connsiteY3" fmla="*/ 619837 h 5322940"/>
              <a:gd name="connsiteX4" fmla="*/ 4927582 w 5237336"/>
              <a:gd name="connsiteY4" fmla="*/ 2869551 h 5322940"/>
              <a:gd name="connsiteX5" fmla="*/ 2764953 w 5237336"/>
              <a:gd name="connsiteY5" fmla="*/ 5322465 h 5322940"/>
              <a:gd name="connsiteX6" fmla="*/ 108839 w 5237336"/>
              <a:gd name="connsiteY6" fmla="*/ 2666351 h 5322940"/>
              <a:gd name="connsiteX0" fmla="*/ 108839 w 5705147"/>
              <a:gd name="connsiteY0" fmla="*/ 2666351 h 5325044"/>
              <a:gd name="connsiteX1" fmla="*/ 732953 w 5705147"/>
              <a:gd name="connsiteY1" fmla="*/ 997208 h 5325044"/>
              <a:gd name="connsiteX2" fmla="*/ 2764953 w 5705147"/>
              <a:gd name="connsiteY2" fmla="*/ 10237 h 5325044"/>
              <a:gd name="connsiteX3" fmla="*/ 4971126 w 5705147"/>
              <a:gd name="connsiteY3" fmla="*/ 619837 h 5325044"/>
              <a:gd name="connsiteX4" fmla="*/ 5609754 w 5705147"/>
              <a:gd name="connsiteY4" fmla="*/ 3116294 h 5325044"/>
              <a:gd name="connsiteX5" fmla="*/ 2764953 w 5705147"/>
              <a:gd name="connsiteY5" fmla="*/ 5322465 h 5325044"/>
              <a:gd name="connsiteX6" fmla="*/ 108839 w 5705147"/>
              <a:gd name="connsiteY6" fmla="*/ 2666351 h 5325044"/>
              <a:gd name="connsiteX0" fmla="*/ 49424 w 5645732"/>
              <a:gd name="connsiteY0" fmla="*/ 2666351 h 5343874"/>
              <a:gd name="connsiteX1" fmla="*/ 673538 w 5645732"/>
              <a:gd name="connsiteY1" fmla="*/ 997208 h 5343874"/>
              <a:gd name="connsiteX2" fmla="*/ 2705538 w 5645732"/>
              <a:gd name="connsiteY2" fmla="*/ 10237 h 5343874"/>
              <a:gd name="connsiteX3" fmla="*/ 4911711 w 5645732"/>
              <a:gd name="connsiteY3" fmla="*/ 619837 h 5343874"/>
              <a:gd name="connsiteX4" fmla="*/ 5550339 w 5645732"/>
              <a:gd name="connsiteY4" fmla="*/ 3116294 h 5343874"/>
              <a:gd name="connsiteX5" fmla="*/ 2705538 w 5645732"/>
              <a:gd name="connsiteY5" fmla="*/ 5322465 h 5343874"/>
              <a:gd name="connsiteX6" fmla="*/ 339710 w 5645732"/>
              <a:gd name="connsiteY6" fmla="*/ 4146808 h 5343874"/>
              <a:gd name="connsiteX7" fmla="*/ 49424 w 5645732"/>
              <a:gd name="connsiteY7" fmla="*/ 2666351 h 5343874"/>
              <a:gd name="connsiteX0" fmla="*/ 180841 w 5777149"/>
              <a:gd name="connsiteY0" fmla="*/ 2666351 h 5335133"/>
              <a:gd name="connsiteX1" fmla="*/ 804955 w 5777149"/>
              <a:gd name="connsiteY1" fmla="*/ 997208 h 5335133"/>
              <a:gd name="connsiteX2" fmla="*/ 2836955 w 5777149"/>
              <a:gd name="connsiteY2" fmla="*/ 10237 h 5335133"/>
              <a:gd name="connsiteX3" fmla="*/ 5043128 w 5777149"/>
              <a:gd name="connsiteY3" fmla="*/ 619837 h 5335133"/>
              <a:gd name="connsiteX4" fmla="*/ 5681756 w 5777149"/>
              <a:gd name="connsiteY4" fmla="*/ 3116294 h 5335133"/>
              <a:gd name="connsiteX5" fmla="*/ 2836955 w 5777149"/>
              <a:gd name="connsiteY5" fmla="*/ 5322465 h 5335133"/>
              <a:gd name="connsiteX6" fmla="*/ 238898 w 5777149"/>
              <a:gd name="connsiteY6" fmla="*/ 3958122 h 5335133"/>
              <a:gd name="connsiteX7" fmla="*/ 180841 w 5777149"/>
              <a:gd name="connsiteY7" fmla="*/ 2666351 h 5335133"/>
              <a:gd name="connsiteX0" fmla="*/ 162747 w 5788084"/>
              <a:gd name="connsiteY0" fmla="*/ 2274466 h 5335133"/>
              <a:gd name="connsiteX1" fmla="*/ 815890 w 5788084"/>
              <a:gd name="connsiteY1" fmla="*/ 997208 h 5335133"/>
              <a:gd name="connsiteX2" fmla="*/ 2847890 w 5788084"/>
              <a:gd name="connsiteY2" fmla="*/ 10237 h 5335133"/>
              <a:gd name="connsiteX3" fmla="*/ 5054063 w 5788084"/>
              <a:gd name="connsiteY3" fmla="*/ 619837 h 5335133"/>
              <a:gd name="connsiteX4" fmla="*/ 5692691 w 5788084"/>
              <a:gd name="connsiteY4" fmla="*/ 3116294 h 5335133"/>
              <a:gd name="connsiteX5" fmla="*/ 2847890 w 5788084"/>
              <a:gd name="connsiteY5" fmla="*/ 5322465 h 5335133"/>
              <a:gd name="connsiteX6" fmla="*/ 249833 w 5788084"/>
              <a:gd name="connsiteY6" fmla="*/ 3958122 h 5335133"/>
              <a:gd name="connsiteX7" fmla="*/ 162747 w 5788084"/>
              <a:gd name="connsiteY7" fmla="*/ 2274466 h 5335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kumimoji="1" lang="zh-CN" altLang="en-US"/>
          </a:p>
        </p:txBody>
      </p:sp>
      <p:sp>
        <p:nvSpPr>
          <p:cNvPr id="6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2289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68700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4" name="组 3"/>
          <p:cNvGrpSpPr/>
          <p:nvPr userDrawn="1"/>
        </p:nvGrpSpPr>
        <p:grpSpPr>
          <a:xfrm rot="21247073">
            <a:off x="-1761892" y="-334537"/>
            <a:ext cx="19187532" cy="9077094"/>
            <a:chOff x="-2207941" y="334536"/>
            <a:chExt cx="19187532" cy="9077094"/>
          </a:xfrm>
        </p:grpSpPr>
        <p:sp>
          <p:nvSpPr>
            <p:cNvPr id="3" name="椭圆 1"/>
            <p:cNvSpPr/>
            <p:nvPr userDrawn="1"/>
          </p:nvSpPr>
          <p:spPr>
            <a:xfrm rot="354265">
              <a:off x="-2207941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6" name="椭圆 1"/>
            <p:cNvSpPr/>
            <p:nvPr userDrawn="1"/>
          </p:nvSpPr>
          <p:spPr>
            <a:xfrm>
              <a:off x="-1709853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7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607140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r">
              <a:buNone/>
              <a:defRPr sz="2400" b="1">
                <a:solidFill>
                  <a:schemeClr val="accent3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6165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69000">
                <a:schemeClr val="accent2">
                  <a:lumMod val="75000"/>
                </a:schemeClr>
              </a:gs>
              <a:gs pos="97000">
                <a:schemeClr val="accent2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9" name="组 8"/>
          <p:cNvGrpSpPr/>
          <p:nvPr userDrawn="1"/>
        </p:nvGrpSpPr>
        <p:grpSpPr>
          <a:xfrm rot="17100000" flipH="1">
            <a:off x="-1996604" y="-2649433"/>
            <a:ext cx="12969854" cy="15178844"/>
            <a:chOff x="-3533241" y="-1493421"/>
            <a:chExt cx="10611835" cy="9526783"/>
          </a:xfrm>
        </p:grpSpPr>
        <p:sp>
          <p:nvSpPr>
            <p:cNvPr id="10" name="椭圆 1"/>
            <p:cNvSpPr/>
            <p:nvPr userDrawn="1"/>
          </p:nvSpPr>
          <p:spPr>
            <a:xfrm rot="19800000">
              <a:off x="-3533241" y="-1061330"/>
              <a:ext cx="10611835" cy="8841402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11" name="椭圆 1"/>
            <p:cNvSpPr/>
            <p:nvPr userDrawn="1"/>
          </p:nvSpPr>
          <p:spPr>
            <a:xfrm rot="17526771">
              <a:off x="-3623933" y="-1120658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1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2289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2400" b="1">
                <a:solidFill>
                  <a:schemeClr val="accent2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37799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4653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lumMod val="50000"/>
                </a:schemeClr>
              </a:gs>
              <a:gs pos="41000">
                <a:schemeClr val="accent1">
                  <a:lumMod val="75000"/>
                  <a:alpha val="80000"/>
                </a:schemeClr>
              </a:gs>
              <a:gs pos="0">
                <a:schemeClr val="accent3">
                  <a:lumMod val="75000"/>
                  <a:alpha val="80000"/>
                </a:schemeClr>
              </a:gs>
              <a:gs pos="72000">
                <a:schemeClr val="accent2">
                  <a:lumMod val="75000"/>
                  <a:alpha val="8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2289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7497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6"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2289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矩形 2"/>
          <p:cNvSpPr/>
          <p:nvPr userDrawn="1"/>
        </p:nvSpPr>
        <p:spPr>
          <a:xfrm>
            <a:off x="0" y="1182028"/>
            <a:ext cx="12192000" cy="56759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0748416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7">
    <p:bg>
      <p:bgPr>
        <a:solidFill>
          <a:schemeClr val="accent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2289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矩形 2"/>
          <p:cNvSpPr/>
          <p:nvPr userDrawn="1"/>
        </p:nvSpPr>
        <p:spPr>
          <a:xfrm>
            <a:off x="0" y="1182028"/>
            <a:ext cx="12192000" cy="56759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1479056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8">
    <p:bg>
      <p:bgPr>
        <a:solidFill>
          <a:schemeClr val="accent3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2289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矩形 2"/>
          <p:cNvSpPr/>
          <p:nvPr userDrawn="1"/>
        </p:nvSpPr>
        <p:spPr>
          <a:xfrm>
            <a:off x="0" y="1182028"/>
            <a:ext cx="12192000" cy="56759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951549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89000"/>
                </a:schemeClr>
              </a:gs>
              <a:gs pos="23000">
                <a:schemeClr val="accent4">
                  <a:lumMod val="89000"/>
                </a:schemeClr>
              </a:gs>
              <a:gs pos="69000">
                <a:schemeClr val="accent4">
                  <a:lumMod val="75000"/>
                </a:schemeClr>
              </a:gs>
              <a:gs pos="97000">
                <a:schemeClr val="accent4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4" name="组 3"/>
          <p:cNvGrpSpPr/>
          <p:nvPr userDrawn="1"/>
        </p:nvGrpSpPr>
        <p:grpSpPr>
          <a:xfrm rot="21247073">
            <a:off x="-1761892" y="-334537"/>
            <a:ext cx="19187532" cy="9077094"/>
            <a:chOff x="-2207941" y="334536"/>
            <a:chExt cx="19187532" cy="9077094"/>
          </a:xfrm>
        </p:grpSpPr>
        <p:sp>
          <p:nvSpPr>
            <p:cNvPr id="3" name="椭圆 1"/>
            <p:cNvSpPr/>
            <p:nvPr userDrawn="1"/>
          </p:nvSpPr>
          <p:spPr>
            <a:xfrm rot="354265">
              <a:off x="-2207941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6" name="椭圆 1"/>
            <p:cNvSpPr/>
            <p:nvPr userDrawn="1"/>
          </p:nvSpPr>
          <p:spPr>
            <a:xfrm>
              <a:off x="-1709853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607140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r">
              <a:buNone/>
              <a:defRPr sz="2400" b="1">
                <a:solidFill>
                  <a:schemeClr val="accent4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5930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三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 5"/>
          <p:cNvGrpSpPr/>
          <p:nvPr userDrawn="1"/>
        </p:nvGrpSpPr>
        <p:grpSpPr>
          <a:xfrm>
            <a:off x="-2024818" y="-1006438"/>
            <a:ext cx="8744932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604397" y="2011116"/>
            <a:ext cx="2776216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96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zh-CN" altLang="en-US"/>
              <a:t>标题</a:t>
            </a:r>
            <a:endParaRPr kumimoji="1" lang="zh-CN" altLang="en-US" dirty="0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604397" y="3545510"/>
            <a:ext cx="2776216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 dirty="0"/>
              <a:t>CONTENTS</a:t>
            </a:r>
            <a:endParaRPr kumimoji="1" lang="zh-CN" altLang="en-US" dirty="0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7082848" y="1693799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8015489" y="1693799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7082848" y="3093408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8015489" y="3093408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7086211" y="4493017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8018852" y="4493017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04846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椭圆 1"/>
          <p:cNvSpPr/>
          <p:nvPr userDrawn="1"/>
        </p:nvSpPr>
        <p:spPr>
          <a:xfrm rot="19800000">
            <a:off x="5067768" y="-247745"/>
            <a:ext cx="9526783" cy="8781257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" fmla="*/ 108839 w 5421067"/>
              <a:gd name="connsiteY0" fmla="*/ 2712298 h 5368412"/>
              <a:gd name="connsiteX1" fmla="*/ 732953 w 5421067"/>
              <a:gd name="connsiteY1" fmla="*/ 1043155 h 5368412"/>
              <a:gd name="connsiteX2" fmla="*/ 2764953 w 5421067"/>
              <a:gd name="connsiteY2" fmla="*/ 56184 h 5368412"/>
              <a:gd name="connsiteX3" fmla="*/ 5421067 w 5421067"/>
              <a:gd name="connsiteY3" fmla="*/ 2712298 h 5368412"/>
              <a:gd name="connsiteX4" fmla="*/ 2764953 w 5421067"/>
              <a:gd name="connsiteY4" fmla="*/ 5368412 h 5368412"/>
              <a:gd name="connsiteX5" fmla="*/ 108839 w 5421067"/>
              <a:gd name="connsiteY5" fmla="*/ 2712298 h 5368412"/>
              <a:gd name="connsiteX0" fmla="*/ 108839 w 5480256"/>
              <a:gd name="connsiteY0" fmla="*/ 2656720 h 5312834"/>
              <a:gd name="connsiteX1" fmla="*/ 732953 w 5480256"/>
              <a:gd name="connsiteY1" fmla="*/ 987577 h 5312834"/>
              <a:gd name="connsiteX2" fmla="*/ 2764953 w 5480256"/>
              <a:gd name="connsiteY2" fmla="*/ 606 h 5312834"/>
              <a:gd name="connsiteX3" fmla="*/ 4303469 w 5480256"/>
              <a:gd name="connsiteY3" fmla="*/ 871463 h 5312834"/>
              <a:gd name="connsiteX4" fmla="*/ 5421067 w 5480256"/>
              <a:gd name="connsiteY4" fmla="*/ 2656720 h 5312834"/>
              <a:gd name="connsiteX5" fmla="*/ 2764953 w 5480256"/>
              <a:gd name="connsiteY5" fmla="*/ 5312834 h 5312834"/>
              <a:gd name="connsiteX6" fmla="*/ 108839 w 5480256"/>
              <a:gd name="connsiteY6" fmla="*/ 2656720 h 5312834"/>
              <a:gd name="connsiteX0" fmla="*/ 108839 w 5544800"/>
              <a:gd name="connsiteY0" fmla="*/ 2666351 h 5322465"/>
              <a:gd name="connsiteX1" fmla="*/ 732953 w 5544800"/>
              <a:gd name="connsiteY1" fmla="*/ 997208 h 5322465"/>
              <a:gd name="connsiteX2" fmla="*/ 2764953 w 5544800"/>
              <a:gd name="connsiteY2" fmla="*/ 10237 h 5322465"/>
              <a:gd name="connsiteX3" fmla="*/ 4971126 w 5544800"/>
              <a:gd name="connsiteY3" fmla="*/ 619837 h 5322465"/>
              <a:gd name="connsiteX4" fmla="*/ 5421067 w 5544800"/>
              <a:gd name="connsiteY4" fmla="*/ 2666351 h 5322465"/>
              <a:gd name="connsiteX5" fmla="*/ 2764953 w 5544800"/>
              <a:gd name="connsiteY5" fmla="*/ 5322465 h 5322465"/>
              <a:gd name="connsiteX6" fmla="*/ 108839 w 5544800"/>
              <a:gd name="connsiteY6" fmla="*/ 2666351 h 5322465"/>
              <a:gd name="connsiteX0" fmla="*/ 108839 w 5237336"/>
              <a:gd name="connsiteY0" fmla="*/ 2666351 h 5322940"/>
              <a:gd name="connsiteX1" fmla="*/ 732953 w 5237336"/>
              <a:gd name="connsiteY1" fmla="*/ 997208 h 5322940"/>
              <a:gd name="connsiteX2" fmla="*/ 2764953 w 5237336"/>
              <a:gd name="connsiteY2" fmla="*/ 10237 h 5322940"/>
              <a:gd name="connsiteX3" fmla="*/ 4971126 w 5237336"/>
              <a:gd name="connsiteY3" fmla="*/ 619837 h 5322940"/>
              <a:gd name="connsiteX4" fmla="*/ 4927582 w 5237336"/>
              <a:gd name="connsiteY4" fmla="*/ 2869551 h 5322940"/>
              <a:gd name="connsiteX5" fmla="*/ 2764953 w 5237336"/>
              <a:gd name="connsiteY5" fmla="*/ 5322465 h 5322940"/>
              <a:gd name="connsiteX6" fmla="*/ 108839 w 5237336"/>
              <a:gd name="connsiteY6" fmla="*/ 2666351 h 5322940"/>
              <a:gd name="connsiteX0" fmla="*/ 108839 w 5705147"/>
              <a:gd name="connsiteY0" fmla="*/ 2666351 h 5325044"/>
              <a:gd name="connsiteX1" fmla="*/ 732953 w 5705147"/>
              <a:gd name="connsiteY1" fmla="*/ 997208 h 5325044"/>
              <a:gd name="connsiteX2" fmla="*/ 2764953 w 5705147"/>
              <a:gd name="connsiteY2" fmla="*/ 10237 h 5325044"/>
              <a:gd name="connsiteX3" fmla="*/ 4971126 w 5705147"/>
              <a:gd name="connsiteY3" fmla="*/ 619837 h 5325044"/>
              <a:gd name="connsiteX4" fmla="*/ 5609754 w 5705147"/>
              <a:gd name="connsiteY4" fmla="*/ 3116294 h 5325044"/>
              <a:gd name="connsiteX5" fmla="*/ 2764953 w 5705147"/>
              <a:gd name="connsiteY5" fmla="*/ 5322465 h 5325044"/>
              <a:gd name="connsiteX6" fmla="*/ 108839 w 5705147"/>
              <a:gd name="connsiteY6" fmla="*/ 2666351 h 5325044"/>
              <a:gd name="connsiteX0" fmla="*/ 49424 w 5645732"/>
              <a:gd name="connsiteY0" fmla="*/ 2666351 h 5343874"/>
              <a:gd name="connsiteX1" fmla="*/ 673538 w 5645732"/>
              <a:gd name="connsiteY1" fmla="*/ 997208 h 5343874"/>
              <a:gd name="connsiteX2" fmla="*/ 2705538 w 5645732"/>
              <a:gd name="connsiteY2" fmla="*/ 10237 h 5343874"/>
              <a:gd name="connsiteX3" fmla="*/ 4911711 w 5645732"/>
              <a:gd name="connsiteY3" fmla="*/ 619837 h 5343874"/>
              <a:gd name="connsiteX4" fmla="*/ 5550339 w 5645732"/>
              <a:gd name="connsiteY4" fmla="*/ 3116294 h 5343874"/>
              <a:gd name="connsiteX5" fmla="*/ 2705538 w 5645732"/>
              <a:gd name="connsiteY5" fmla="*/ 5322465 h 5343874"/>
              <a:gd name="connsiteX6" fmla="*/ 339710 w 5645732"/>
              <a:gd name="connsiteY6" fmla="*/ 4146808 h 5343874"/>
              <a:gd name="connsiteX7" fmla="*/ 49424 w 5645732"/>
              <a:gd name="connsiteY7" fmla="*/ 2666351 h 5343874"/>
              <a:gd name="connsiteX0" fmla="*/ 180841 w 5777149"/>
              <a:gd name="connsiteY0" fmla="*/ 2666351 h 5335133"/>
              <a:gd name="connsiteX1" fmla="*/ 804955 w 5777149"/>
              <a:gd name="connsiteY1" fmla="*/ 997208 h 5335133"/>
              <a:gd name="connsiteX2" fmla="*/ 2836955 w 5777149"/>
              <a:gd name="connsiteY2" fmla="*/ 10237 h 5335133"/>
              <a:gd name="connsiteX3" fmla="*/ 5043128 w 5777149"/>
              <a:gd name="connsiteY3" fmla="*/ 619837 h 5335133"/>
              <a:gd name="connsiteX4" fmla="*/ 5681756 w 5777149"/>
              <a:gd name="connsiteY4" fmla="*/ 3116294 h 5335133"/>
              <a:gd name="connsiteX5" fmla="*/ 2836955 w 5777149"/>
              <a:gd name="connsiteY5" fmla="*/ 5322465 h 5335133"/>
              <a:gd name="connsiteX6" fmla="*/ 238898 w 5777149"/>
              <a:gd name="connsiteY6" fmla="*/ 3958122 h 5335133"/>
              <a:gd name="connsiteX7" fmla="*/ 180841 w 5777149"/>
              <a:gd name="connsiteY7" fmla="*/ 2666351 h 5335133"/>
              <a:gd name="connsiteX0" fmla="*/ 162747 w 5788084"/>
              <a:gd name="connsiteY0" fmla="*/ 2274466 h 5335133"/>
              <a:gd name="connsiteX1" fmla="*/ 815890 w 5788084"/>
              <a:gd name="connsiteY1" fmla="*/ 997208 h 5335133"/>
              <a:gd name="connsiteX2" fmla="*/ 2847890 w 5788084"/>
              <a:gd name="connsiteY2" fmla="*/ 10237 h 5335133"/>
              <a:gd name="connsiteX3" fmla="*/ 5054063 w 5788084"/>
              <a:gd name="connsiteY3" fmla="*/ 619837 h 5335133"/>
              <a:gd name="connsiteX4" fmla="*/ 5692691 w 5788084"/>
              <a:gd name="connsiteY4" fmla="*/ 3116294 h 5335133"/>
              <a:gd name="connsiteX5" fmla="*/ 2847890 w 5788084"/>
              <a:gd name="connsiteY5" fmla="*/ 5322465 h 5335133"/>
              <a:gd name="connsiteX6" fmla="*/ 249833 w 5788084"/>
              <a:gd name="connsiteY6" fmla="*/ 3958122 h 5335133"/>
              <a:gd name="connsiteX7" fmla="*/ 162747 w 5788084"/>
              <a:gd name="connsiteY7" fmla="*/ 2274466 h 5335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kumimoji="1" lang="zh-CN" altLang="en-US"/>
          </a:p>
        </p:txBody>
      </p:sp>
      <p:sp>
        <p:nvSpPr>
          <p:cNvPr id="5" name="椭圆 1"/>
          <p:cNvSpPr/>
          <p:nvPr userDrawn="1"/>
        </p:nvSpPr>
        <p:spPr>
          <a:xfrm rot="17526771">
            <a:off x="5527534" y="-479972"/>
            <a:ext cx="9526783" cy="8781257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" fmla="*/ 108839 w 5421067"/>
              <a:gd name="connsiteY0" fmla="*/ 2712298 h 5368412"/>
              <a:gd name="connsiteX1" fmla="*/ 732953 w 5421067"/>
              <a:gd name="connsiteY1" fmla="*/ 1043155 h 5368412"/>
              <a:gd name="connsiteX2" fmla="*/ 2764953 w 5421067"/>
              <a:gd name="connsiteY2" fmla="*/ 56184 h 5368412"/>
              <a:gd name="connsiteX3" fmla="*/ 5421067 w 5421067"/>
              <a:gd name="connsiteY3" fmla="*/ 2712298 h 5368412"/>
              <a:gd name="connsiteX4" fmla="*/ 2764953 w 5421067"/>
              <a:gd name="connsiteY4" fmla="*/ 5368412 h 5368412"/>
              <a:gd name="connsiteX5" fmla="*/ 108839 w 5421067"/>
              <a:gd name="connsiteY5" fmla="*/ 2712298 h 5368412"/>
              <a:gd name="connsiteX0" fmla="*/ 108839 w 5480256"/>
              <a:gd name="connsiteY0" fmla="*/ 2656720 h 5312834"/>
              <a:gd name="connsiteX1" fmla="*/ 732953 w 5480256"/>
              <a:gd name="connsiteY1" fmla="*/ 987577 h 5312834"/>
              <a:gd name="connsiteX2" fmla="*/ 2764953 w 5480256"/>
              <a:gd name="connsiteY2" fmla="*/ 606 h 5312834"/>
              <a:gd name="connsiteX3" fmla="*/ 4303469 w 5480256"/>
              <a:gd name="connsiteY3" fmla="*/ 871463 h 5312834"/>
              <a:gd name="connsiteX4" fmla="*/ 5421067 w 5480256"/>
              <a:gd name="connsiteY4" fmla="*/ 2656720 h 5312834"/>
              <a:gd name="connsiteX5" fmla="*/ 2764953 w 5480256"/>
              <a:gd name="connsiteY5" fmla="*/ 5312834 h 5312834"/>
              <a:gd name="connsiteX6" fmla="*/ 108839 w 5480256"/>
              <a:gd name="connsiteY6" fmla="*/ 2656720 h 5312834"/>
              <a:gd name="connsiteX0" fmla="*/ 108839 w 5544800"/>
              <a:gd name="connsiteY0" fmla="*/ 2666351 h 5322465"/>
              <a:gd name="connsiteX1" fmla="*/ 732953 w 5544800"/>
              <a:gd name="connsiteY1" fmla="*/ 997208 h 5322465"/>
              <a:gd name="connsiteX2" fmla="*/ 2764953 w 5544800"/>
              <a:gd name="connsiteY2" fmla="*/ 10237 h 5322465"/>
              <a:gd name="connsiteX3" fmla="*/ 4971126 w 5544800"/>
              <a:gd name="connsiteY3" fmla="*/ 619837 h 5322465"/>
              <a:gd name="connsiteX4" fmla="*/ 5421067 w 5544800"/>
              <a:gd name="connsiteY4" fmla="*/ 2666351 h 5322465"/>
              <a:gd name="connsiteX5" fmla="*/ 2764953 w 5544800"/>
              <a:gd name="connsiteY5" fmla="*/ 5322465 h 5322465"/>
              <a:gd name="connsiteX6" fmla="*/ 108839 w 5544800"/>
              <a:gd name="connsiteY6" fmla="*/ 2666351 h 5322465"/>
              <a:gd name="connsiteX0" fmla="*/ 108839 w 5237336"/>
              <a:gd name="connsiteY0" fmla="*/ 2666351 h 5322940"/>
              <a:gd name="connsiteX1" fmla="*/ 732953 w 5237336"/>
              <a:gd name="connsiteY1" fmla="*/ 997208 h 5322940"/>
              <a:gd name="connsiteX2" fmla="*/ 2764953 w 5237336"/>
              <a:gd name="connsiteY2" fmla="*/ 10237 h 5322940"/>
              <a:gd name="connsiteX3" fmla="*/ 4971126 w 5237336"/>
              <a:gd name="connsiteY3" fmla="*/ 619837 h 5322940"/>
              <a:gd name="connsiteX4" fmla="*/ 4927582 w 5237336"/>
              <a:gd name="connsiteY4" fmla="*/ 2869551 h 5322940"/>
              <a:gd name="connsiteX5" fmla="*/ 2764953 w 5237336"/>
              <a:gd name="connsiteY5" fmla="*/ 5322465 h 5322940"/>
              <a:gd name="connsiteX6" fmla="*/ 108839 w 5237336"/>
              <a:gd name="connsiteY6" fmla="*/ 2666351 h 5322940"/>
              <a:gd name="connsiteX0" fmla="*/ 108839 w 5705147"/>
              <a:gd name="connsiteY0" fmla="*/ 2666351 h 5325044"/>
              <a:gd name="connsiteX1" fmla="*/ 732953 w 5705147"/>
              <a:gd name="connsiteY1" fmla="*/ 997208 h 5325044"/>
              <a:gd name="connsiteX2" fmla="*/ 2764953 w 5705147"/>
              <a:gd name="connsiteY2" fmla="*/ 10237 h 5325044"/>
              <a:gd name="connsiteX3" fmla="*/ 4971126 w 5705147"/>
              <a:gd name="connsiteY3" fmla="*/ 619837 h 5325044"/>
              <a:gd name="connsiteX4" fmla="*/ 5609754 w 5705147"/>
              <a:gd name="connsiteY4" fmla="*/ 3116294 h 5325044"/>
              <a:gd name="connsiteX5" fmla="*/ 2764953 w 5705147"/>
              <a:gd name="connsiteY5" fmla="*/ 5322465 h 5325044"/>
              <a:gd name="connsiteX6" fmla="*/ 108839 w 5705147"/>
              <a:gd name="connsiteY6" fmla="*/ 2666351 h 5325044"/>
              <a:gd name="connsiteX0" fmla="*/ 49424 w 5645732"/>
              <a:gd name="connsiteY0" fmla="*/ 2666351 h 5343874"/>
              <a:gd name="connsiteX1" fmla="*/ 673538 w 5645732"/>
              <a:gd name="connsiteY1" fmla="*/ 997208 h 5343874"/>
              <a:gd name="connsiteX2" fmla="*/ 2705538 w 5645732"/>
              <a:gd name="connsiteY2" fmla="*/ 10237 h 5343874"/>
              <a:gd name="connsiteX3" fmla="*/ 4911711 w 5645732"/>
              <a:gd name="connsiteY3" fmla="*/ 619837 h 5343874"/>
              <a:gd name="connsiteX4" fmla="*/ 5550339 w 5645732"/>
              <a:gd name="connsiteY4" fmla="*/ 3116294 h 5343874"/>
              <a:gd name="connsiteX5" fmla="*/ 2705538 w 5645732"/>
              <a:gd name="connsiteY5" fmla="*/ 5322465 h 5343874"/>
              <a:gd name="connsiteX6" fmla="*/ 339710 w 5645732"/>
              <a:gd name="connsiteY6" fmla="*/ 4146808 h 5343874"/>
              <a:gd name="connsiteX7" fmla="*/ 49424 w 5645732"/>
              <a:gd name="connsiteY7" fmla="*/ 2666351 h 5343874"/>
              <a:gd name="connsiteX0" fmla="*/ 180841 w 5777149"/>
              <a:gd name="connsiteY0" fmla="*/ 2666351 h 5335133"/>
              <a:gd name="connsiteX1" fmla="*/ 804955 w 5777149"/>
              <a:gd name="connsiteY1" fmla="*/ 997208 h 5335133"/>
              <a:gd name="connsiteX2" fmla="*/ 2836955 w 5777149"/>
              <a:gd name="connsiteY2" fmla="*/ 10237 h 5335133"/>
              <a:gd name="connsiteX3" fmla="*/ 5043128 w 5777149"/>
              <a:gd name="connsiteY3" fmla="*/ 619837 h 5335133"/>
              <a:gd name="connsiteX4" fmla="*/ 5681756 w 5777149"/>
              <a:gd name="connsiteY4" fmla="*/ 3116294 h 5335133"/>
              <a:gd name="connsiteX5" fmla="*/ 2836955 w 5777149"/>
              <a:gd name="connsiteY5" fmla="*/ 5322465 h 5335133"/>
              <a:gd name="connsiteX6" fmla="*/ 238898 w 5777149"/>
              <a:gd name="connsiteY6" fmla="*/ 3958122 h 5335133"/>
              <a:gd name="connsiteX7" fmla="*/ 180841 w 5777149"/>
              <a:gd name="connsiteY7" fmla="*/ 2666351 h 5335133"/>
              <a:gd name="connsiteX0" fmla="*/ 162747 w 5788084"/>
              <a:gd name="connsiteY0" fmla="*/ 2274466 h 5335133"/>
              <a:gd name="connsiteX1" fmla="*/ 815890 w 5788084"/>
              <a:gd name="connsiteY1" fmla="*/ 997208 h 5335133"/>
              <a:gd name="connsiteX2" fmla="*/ 2847890 w 5788084"/>
              <a:gd name="connsiteY2" fmla="*/ 10237 h 5335133"/>
              <a:gd name="connsiteX3" fmla="*/ 5054063 w 5788084"/>
              <a:gd name="connsiteY3" fmla="*/ 619837 h 5335133"/>
              <a:gd name="connsiteX4" fmla="*/ 5692691 w 5788084"/>
              <a:gd name="connsiteY4" fmla="*/ 3116294 h 5335133"/>
              <a:gd name="connsiteX5" fmla="*/ 2847890 w 5788084"/>
              <a:gd name="connsiteY5" fmla="*/ 5322465 h 5335133"/>
              <a:gd name="connsiteX6" fmla="*/ 249833 w 5788084"/>
              <a:gd name="connsiteY6" fmla="*/ 3958122 h 5335133"/>
              <a:gd name="connsiteX7" fmla="*/ 162747 w 5788084"/>
              <a:gd name="connsiteY7" fmla="*/ 2274466 h 5335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kumimoji="1"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2289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53178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1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2289" y="258233"/>
            <a:ext cx="5302783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矩形 2"/>
          <p:cNvSpPr/>
          <p:nvPr userDrawn="1"/>
        </p:nvSpPr>
        <p:spPr>
          <a:xfrm>
            <a:off x="0" y="1182028"/>
            <a:ext cx="12192000" cy="56759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887149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446838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6236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345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字体使用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行距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背景图片出处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42398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英文 </a:t>
            </a:r>
            <a:r>
              <a:rPr kumimoji="0" lang="is-I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cs typeface="Segoe UI Light"/>
              </a:rPr>
              <a:t>Microsoft YaHei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中文 微软雅黑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正文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1.3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cn.bing.com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algn="l" defTabSz="609585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本网站所提供的任何信息内容（包括但不限于 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PPT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模板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Word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文档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Excel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图表、图片素材等）均受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中华人民共和国著作权法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信息网络传播权保护条例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及其他适用的法律法规的保护，未经权利人书面明确授权，信息内容的任何部分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(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包括图片或图表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)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不得被全部或部分的复制、传播、销售，否则将承担法律责任。</a:t>
            </a: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41108987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背景图片素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440603" y="75987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05175712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fficePL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4447955" y="4458724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获取更多优质模板（放映模式）</a:t>
            </a:r>
          </a:p>
        </p:txBody>
      </p:sp>
      <p:pic>
        <p:nvPicPr>
          <p:cNvPr id="4" name="图片 3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27832"/>
            <a:ext cx="3048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766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四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 5"/>
          <p:cNvGrpSpPr/>
          <p:nvPr userDrawn="1"/>
        </p:nvGrpSpPr>
        <p:grpSpPr>
          <a:xfrm>
            <a:off x="-2024818" y="-1006438"/>
            <a:ext cx="8744932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604397" y="2011116"/>
            <a:ext cx="2776216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96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zh-CN" altLang="en-US"/>
              <a:t>标题</a:t>
            </a:r>
            <a:endParaRPr kumimoji="1" lang="zh-CN" altLang="en-US" dirty="0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604397" y="3545510"/>
            <a:ext cx="2776216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 dirty="0"/>
              <a:t>CONTENTS</a:t>
            </a:r>
            <a:endParaRPr kumimoji="1" lang="zh-CN" altLang="en-US" dirty="0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7219023" y="1537682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8151664" y="1537682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7219023" y="2580452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8151664" y="2580452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3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7213362" y="3623222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4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8146003" y="3623222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9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7213362" y="4665992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20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8146003" y="4665992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95068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五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 5"/>
          <p:cNvGrpSpPr/>
          <p:nvPr userDrawn="1"/>
        </p:nvGrpSpPr>
        <p:grpSpPr>
          <a:xfrm>
            <a:off x="-2024818" y="-1006438"/>
            <a:ext cx="8744932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604397" y="2011116"/>
            <a:ext cx="2776216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96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zh-CN" altLang="en-US"/>
              <a:t>标题</a:t>
            </a:r>
            <a:endParaRPr kumimoji="1" lang="zh-CN" altLang="en-US" dirty="0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604397" y="3545510"/>
            <a:ext cx="2776216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 dirty="0"/>
              <a:t>CONTENTS</a:t>
            </a:r>
            <a:endParaRPr kumimoji="1" lang="zh-CN" altLang="en-US" dirty="0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7219023" y="1203145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8151664" y="1203145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7219023" y="2112101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8151664" y="2112101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7219023" y="3021057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8151664" y="3021057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7219023" y="3930013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8151664" y="3930013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23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7219023" y="4838969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24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8151664" y="4838969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9112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六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 5"/>
          <p:cNvGrpSpPr/>
          <p:nvPr userDrawn="1"/>
        </p:nvGrpSpPr>
        <p:grpSpPr>
          <a:xfrm>
            <a:off x="-2024818" y="-1006438"/>
            <a:ext cx="8744932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604397" y="2011116"/>
            <a:ext cx="2776216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96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zh-CN" altLang="en-US"/>
              <a:t>标题</a:t>
            </a:r>
            <a:endParaRPr kumimoji="1" lang="zh-CN" altLang="en-US" dirty="0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604397" y="3545510"/>
            <a:ext cx="2776216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 dirty="0"/>
              <a:t>CONTENTS</a:t>
            </a:r>
            <a:endParaRPr kumimoji="1" lang="zh-CN" altLang="en-US" dirty="0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7219023" y="779399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8151664" y="779399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7219023" y="1688355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8151664" y="1688355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7219023" y="2597311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8151664" y="2597311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7219023" y="3506267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8151664" y="3506267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19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7219023" y="4417945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20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8151664" y="4417945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  <p:sp>
        <p:nvSpPr>
          <p:cNvPr id="25" name="文本占位符 6"/>
          <p:cNvSpPr>
            <a:spLocks noGrp="1"/>
          </p:cNvSpPr>
          <p:nvPr>
            <p:ph type="body" sz="quarter" idx="25" hasCustomPrompt="1"/>
          </p:nvPr>
        </p:nvSpPr>
        <p:spPr>
          <a:xfrm>
            <a:off x="7219023" y="5326901"/>
            <a:ext cx="93264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26" name="文本占位符 6"/>
          <p:cNvSpPr>
            <a:spLocks noGrp="1"/>
          </p:cNvSpPr>
          <p:nvPr>
            <p:ph type="body" sz="quarter" idx="26"/>
          </p:nvPr>
        </p:nvSpPr>
        <p:spPr>
          <a:xfrm>
            <a:off x="8151664" y="5326901"/>
            <a:ext cx="3253563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6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44120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89000"/>
                </a:schemeClr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7" name="组 6"/>
          <p:cNvGrpSpPr/>
          <p:nvPr userDrawn="1"/>
        </p:nvGrpSpPr>
        <p:grpSpPr>
          <a:xfrm>
            <a:off x="1955282" y="-1803666"/>
            <a:ext cx="7870890" cy="6691365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34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4640704" y="660100"/>
            <a:ext cx="2910592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6600" b="1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3724507" y="3033133"/>
            <a:ext cx="4742986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4000" b="0">
                <a:solidFill>
                  <a:schemeClr val="accent1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74120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69000">
                <a:schemeClr val="accent2">
                  <a:lumMod val="75000"/>
                </a:schemeClr>
              </a:gs>
              <a:gs pos="97000">
                <a:schemeClr val="accent2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7" name="组 6"/>
          <p:cNvGrpSpPr/>
          <p:nvPr userDrawn="1"/>
        </p:nvGrpSpPr>
        <p:grpSpPr>
          <a:xfrm>
            <a:off x="1955282" y="-1803666"/>
            <a:ext cx="7870890" cy="6691365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34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4640704" y="660100"/>
            <a:ext cx="2910592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6600" b="1">
                <a:solidFill>
                  <a:schemeClr val="accent2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3724507" y="3033133"/>
            <a:ext cx="4742986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4000" b="0">
                <a:solidFill>
                  <a:schemeClr val="accent2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8150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7" name="组 6"/>
          <p:cNvGrpSpPr/>
          <p:nvPr userDrawn="1"/>
        </p:nvGrpSpPr>
        <p:grpSpPr>
          <a:xfrm>
            <a:off x="1955282" y="-1803666"/>
            <a:ext cx="7870890" cy="6691365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34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4640704" y="660100"/>
            <a:ext cx="2910592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6600" b="1">
                <a:solidFill>
                  <a:schemeClr val="accent3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3724507" y="3033133"/>
            <a:ext cx="4742986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4000" b="0">
                <a:solidFill>
                  <a:schemeClr val="accent3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76862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89000"/>
                </a:schemeClr>
              </a:gs>
              <a:gs pos="23000">
                <a:schemeClr val="accent4">
                  <a:lumMod val="89000"/>
                </a:schemeClr>
              </a:gs>
              <a:gs pos="69000">
                <a:schemeClr val="accent4">
                  <a:lumMod val="75000"/>
                </a:schemeClr>
              </a:gs>
              <a:gs pos="97000">
                <a:schemeClr val="accent4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7" name="组 6"/>
          <p:cNvGrpSpPr/>
          <p:nvPr userDrawn="1"/>
        </p:nvGrpSpPr>
        <p:grpSpPr>
          <a:xfrm>
            <a:off x="1955282" y="-1803666"/>
            <a:ext cx="7870890" cy="6691365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34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" fmla="*/ 108839 w 5421067"/>
                <a:gd name="connsiteY0" fmla="*/ 2712298 h 5368412"/>
                <a:gd name="connsiteX1" fmla="*/ 732953 w 5421067"/>
                <a:gd name="connsiteY1" fmla="*/ 1043155 h 5368412"/>
                <a:gd name="connsiteX2" fmla="*/ 2764953 w 5421067"/>
                <a:gd name="connsiteY2" fmla="*/ 56184 h 5368412"/>
                <a:gd name="connsiteX3" fmla="*/ 5421067 w 5421067"/>
                <a:gd name="connsiteY3" fmla="*/ 2712298 h 5368412"/>
                <a:gd name="connsiteX4" fmla="*/ 2764953 w 5421067"/>
                <a:gd name="connsiteY4" fmla="*/ 5368412 h 5368412"/>
                <a:gd name="connsiteX5" fmla="*/ 108839 w 5421067"/>
                <a:gd name="connsiteY5" fmla="*/ 2712298 h 5368412"/>
                <a:gd name="connsiteX0" fmla="*/ 108839 w 5480256"/>
                <a:gd name="connsiteY0" fmla="*/ 2656720 h 5312834"/>
                <a:gd name="connsiteX1" fmla="*/ 732953 w 5480256"/>
                <a:gd name="connsiteY1" fmla="*/ 987577 h 5312834"/>
                <a:gd name="connsiteX2" fmla="*/ 2764953 w 5480256"/>
                <a:gd name="connsiteY2" fmla="*/ 606 h 5312834"/>
                <a:gd name="connsiteX3" fmla="*/ 4303469 w 5480256"/>
                <a:gd name="connsiteY3" fmla="*/ 871463 h 5312834"/>
                <a:gd name="connsiteX4" fmla="*/ 5421067 w 5480256"/>
                <a:gd name="connsiteY4" fmla="*/ 2656720 h 5312834"/>
                <a:gd name="connsiteX5" fmla="*/ 2764953 w 5480256"/>
                <a:gd name="connsiteY5" fmla="*/ 5312834 h 5312834"/>
                <a:gd name="connsiteX6" fmla="*/ 108839 w 5480256"/>
                <a:gd name="connsiteY6" fmla="*/ 2656720 h 5312834"/>
                <a:gd name="connsiteX0" fmla="*/ 108839 w 5544800"/>
                <a:gd name="connsiteY0" fmla="*/ 2666351 h 5322465"/>
                <a:gd name="connsiteX1" fmla="*/ 732953 w 5544800"/>
                <a:gd name="connsiteY1" fmla="*/ 997208 h 5322465"/>
                <a:gd name="connsiteX2" fmla="*/ 2764953 w 5544800"/>
                <a:gd name="connsiteY2" fmla="*/ 10237 h 5322465"/>
                <a:gd name="connsiteX3" fmla="*/ 4971126 w 5544800"/>
                <a:gd name="connsiteY3" fmla="*/ 619837 h 5322465"/>
                <a:gd name="connsiteX4" fmla="*/ 5421067 w 5544800"/>
                <a:gd name="connsiteY4" fmla="*/ 2666351 h 5322465"/>
                <a:gd name="connsiteX5" fmla="*/ 2764953 w 5544800"/>
                <a:gd name="connsiteY5" fmla="*/ 5322465 h 5322465"/>
                <a:gd name="connsiteX6" fmla="*/ 108839 w 5544800"/>
                <a:gd name="connsiteY6" fmla="*/ 2666351 h 5322465"/>
                <a:gd name="connsiteX0" fmla="*/ 108839 w 5237336"/>
                <a:gd name="connsiteY0" fmla="*/ 2666351 h 5322940"/>
                <a:gd name="connsiteX1" fmla="*/ 732953 w 5237336"/>
                <a:gd name="connsiteY1" fmla="*/ 997208 h 5322940"/>
                <a:gd name="connsiteX2" fmla="*/ 2764953 w 5237336"/>
                <a:gd name="connsiteY2" fmla="*/ 10237 h 5322940"/>
                <a:gd name="connsiteX3" fmla="*/ 4971126 w 5237336"/>
                <a:gd name="connsiteY3" fmla="*/ 619837 h 5322940"/>
                <a:gd name="connsiteX4" fmla="*/ 4927582 w 5237336"/>
                <a:gd name="connsiteY4" fmla="*/ 2869551 h 5322940"/>
                <a:gd name="connsiteX5" fmla="*/ 2764953 w 5237336"/>
                <a:gd name="connsiteY5" fmla="*/ 5322465 h 5322940"/>
                <a:gd name="connsiteX6" fmla="*/ 108839 w 5237336"/>
                <a:gd name="connsiteY6" fmla="*/ 2666351 h 5322940"/>
                <a:gd name="connsiteX0" fmla="*/ 108839 w 5705147"/>
                <a:gd name="connsiteY0" fmla="*/ 2666351 h 5325044"/>
                <a:gd name="connsiteX1" fmla="*/ 732953 w 5705147"/>
                <a:gd name="connsiteY1" fmla="*/ 997208 h 5325044"/>
                <a:gd name="connsiteX2" fmla="*/ 2764953 w 5705147"/>
                <a:gd name="connsiteY2" fmla="*/ 10237 h 5325044"/>
                <a:gd name="connsiteX3" fmla="*/ 4971126 w 5705147"/>
                <a:gd name="connsiteY3" fmla="*/ 619837 h 5325044"/>
                <a:gd name="connsiteX4" fmla="*/ 5609754 w 5705147"/>
                <a:gd name="connsiteY4" fmla="*/ 3116294 h 5325044"/>
                <a:gd name="connsiteX5" fmla="*/ 2764953 w 5705147"/>
                <a:gd name="connsiteY5" fmla="*/ 5322465 h 5325044"/>
                <a:gd name="connsiteX6" fmla="*/ 108839 w 5705147"/>
                <a:gd name="connsiteY6" fmla="*/ 2666351 h 5325044"/>
                <a:gd name="connsiteX0" fmla="*/ 49424 w 5645732"/>
                <a:gd name="connsiteY0" fmla="*/ 2666351 h 5343874"/>
                <a:gd name="connsiteX1" fmla="*/ 673538 w 5645732"/>
                <a:gd name="connsiteY1" fmla="*/ 997208 h 5343874"/>
                <a:gd name="connsiteX2" fmla="*/ 2705538 w 5645732"/>
                <a:gd name="connsiteY2" fmla="*/ 10237 h 5343874"/>
                <a:gd name="connsiteX3" fmla="*/ 4911711 w 5645732"/>
                <a:gd name="connsiteY3" fmla="*/ 619837 h 5343874"/>
                <a:gd name="connsiteX4" fmla="*/ 5550339 w 5645732"/>
                <a:gd name="connsiteY4" fmla="*/ 3116294 h 5343874"/>
                <a:gd name="connsiteX5" fmla="*/ 2705538 w 5645732"/>
                <a:gd name="connsiteY5" fmla="*/ 5322465 h 5343874"/>
                <a:gd name="connsiteX6" fmla="*/ 339710 w 5645732"/>
                <a:gd name="connsiteY6" fmla="*/ 4146808 h 5343874"/>
                <a:gd name="connsiteX7" fmla="*/ 49424 w 5645732"/>
                <a:gd name="connsiteY7" fmla="*/ 2666351 h 5343874"/>
                <a:gd name="connsiteX0" fmla="*/ 180841 w 5777149"/>
                <a:gd name="connsiteY0" fmla="*/ 2666351 h 5335133"/>
                <a:gd name="connsiteX1" fmla="*/ 804955 w 5777149"/>
                <a:gd name="connsiteY1" fmla="*/ 997208 h 5335133"/>
                <a:gd name="connsiteX2" fmla="*/ 2836955 w 5777149"/>
                <a:gd name="connsiteY2" fmla="*/ 10237 h 5335133"/>
                <a:gd name="connsiteX3" fmla="*/ 5043128 w 5777149"/>
                <a:gd name="connsiteY3" fmla="*/ 619837 h 5335133"/>
                <a:gd name="connsiteX4" fmla="*/ 5681756 w 5777149"/>
                <a:gd name="connsiteY4" fmla="*/ 3116294 h 5335133"/>
                <a:gd name="connsiteX5" fmla="*/ 2836955 w 5777149"/>
                <a:gd name="connsiteY5" fmla="*/ 5322465 h 5335133"/>
                <a:gd name="connsiteX6" fmla="*/ 238898 w 5777149"/>
                <a:gd name="connsiteY6" fmla="*/ 3958122 h 5335133"/>
                <a:gd name="connsiteX7" fmla="*/ 180841 w 5777149"/>
                <a:gd name="connsiteY7" fmla="*/ 2666351 h 5335133"/>
                <a:gd name="connsiteX0" fmla="*/ 162747 w 5788084"/>
                <a:gd name="connsiteY0" fmla="*/ 2274466 h 5335133"/>
                <a:gd name="connsiteX1" fmla="*/ 815890 w 5788084"/>
                <a:gd name="connsiteY1" fmla="*/ 997208 h 5335133"/>
                <a:gd name="connsiteX2" fmla="*/ 2847890 w 5788084"/>
                <a:gd name="connsiteY2" fmla="*/ 10237 h 5335133"/>
                <a:gd name="connsiteX3" fmla="*/ 5054063 w 5788084"/>
                <a:gd name="connsiteY3" fmla="*/ 619837 h 5335133"/>
                <a:gd name="connsiteX4" fmla="*/ 5692691 w 5788084"/>
                <a:gd name="connsiteY4" fmla="*/ 3116294 h 5335133"/>
                <a:gd name="connsiteX5" fmla="*/ 2847890 w 5788084"/>
                <a:gd name="connsiteY5" fmla="*/ 5322465 h 5335133"/>
                <a:gd name="connsiteX6" fmla="*/ 249833 w 5788084"/>
                <a:gd name="connsiteY6" fmla="*/ 3958122 h 5335133"/>
                <a:gd name="connsiteX7" fmla="*/ 162747 w 5788084"/>
                <a:gd name="connsiteY7" fmla="*/ 2274466 h 533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kumimoji="1" lang="zh-CN" altLang="en-US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4640704" y="660100"/>
            <a:ext cx="2910592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6600" b="1">
                <a:solidFill>
                  <a:schemeClr val="accent4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r>
              <a:rPr kumimoji="1" lang="en-US" altLang="zh-CN"/>
              <a:t>00</a:t>
            </a:r>
            <a:endParaRPr kumimoji="1" lang="zh-CN" altLang="en-US" dirty="0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3724507" y="3033133"/>
            <a:ext cx="4742986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4000" b="0">
                <a:solidFill>
                  <a:schemeClr val="accent4">
                    <a:lumMod val="7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2pPr>
            <a:lvl3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3pPr>
            <a:lvl4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4pPr>
            <a:lvl5pPr algn="ctr"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5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80176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3468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93" r:id="rId3"/>
    <p:sldLayoutId id="2147483694" r:id="rId4"/>
    <p:sldLayoutId id="2147483695" r:id="rId5"/>
    <p:sldLayoutId id="2147483696" r:id="rId6"/>
    <p:sldLayoutId id="2147483688" r:id="rId7"/>
    <p:sldLayoutId id="2147483697" r:id="rId8"/>
    <p:sldLayoutId id="2147483700" r:id="rId9"/>
    <p:sldLayoutId id="2147483701" r:id="rId10"/>
    <p:sldLayoutId id="2147483689" r:id="rId11"/>
    <p:sldLayoutId id="2147483687" r:id="rId12"/>
    <p:sldLayoutId id="2147483698" r:id="rId13"/>
    <p:sldLayoutId id="2147483699" r:id="rId14"/>
    <p:sldLayoutId id="2147483686" r:id="rId15"/>
    <p:sldLayoutId id="2147483690" r:id="rId16"/>
    <p:sldLayoutId id="2147483691" r:id="rId17"/>
    <p:sldLayoutId id="2147483692" r:id="rId18"/>
    <p:sldLayoutId id="2147483702" r:id="rId19"/>
    <p:sldLayoutId id="2147483703" r:id="rId20"/>
    <p:sldLayoutId id="2147483704" r:id="rId21"/>
    <p:sldLayoutId id="2147483685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5924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2" r:id="rId2"/>
    <p:sldLayoutId id="214748368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2915213" y="2128074"/>
            <a:ext cx="9066580" cy="1041761"/>
          </a:xfrm>
        </p:spPr>
        <p:txBody>
          <a:bodyPr/>
          <a:lstStyle/>
          <a:p>
            <a:r>
              <a:rPr kumimoji="1" lang="zh-CN" altLang="en-US" sz="4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于</a:t>
            </a:r>
            <a:r>
              <a:rPr kumimoji="1" lang="en-US" altLang="zh-CN" sz="4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CP</a:t>
            </a:r>
            <a:r>
              <a:rPr kumimoji="1" lang="zh-CN" altLang="en-US" sz="4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协议的局域网多人聊天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kumimoji="1" lang="zh-CN" altLang="en-US" b="1" dirty="0"/>
              <a:t>计算机网络</a:t>
            </a:r>
            <a:r>
              <a:rPr kumimoji="1" lang="zh-CN" altLang="en-US" dirty="0"/>
              <a:t> 课程设计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5"/>
          </p:nvPr>
        </p:nvSpPr>
        <p:spPr>
          <a:xfrm>
            <a:off x="2915213" y="4033466"/>
            <a:ext cx="8084654" cy="1386027"/>
          </a:xfrm>
        </p:spPr>
        <p:txBody>
          <a:bodyPr/>
          <a:lstStyle/>
          <a:p>
            <a:r>
              <a:rPr kumimoji="1" lang="zh-CN" altLang="en-US" sz="1800" dirty="0"/>
              <a:t>组员：夏可为  高迎紫  刘斯齐  潘鑫海  张瑞祥</a:t>
            </a:r>
            <a:endParaRPr kumimoji="1" lang="en-US" altLang="zh-CN" sz="1800" dirty="0"/>
          </a:p>
          <a:p>
            <a:r>
              <a:rPr kumimoji="1" lang="zh-CN" altLang="en-US" sz="1800" dirty="0"/>
              <a:t>指导老师：杨珺</a:t>
            </a:r>
            <a:endParaRPr kumimoji="1" lang="en-US" altLang="zh-CN" sz="1800" dirty="0"/>
          </a:p>
          <a:p>
            <a:r>
              <a:rPr kumimoji="1" lang="zh-CN" altLang="en-US" sz="1800" dirty="0"/>
              <a:t>学院：电子信息学院</a:t>
            </a:r>
          </a:p>
        </p:txBody>
      </p:sp>
    </p:spTree>
    <p:extLst>
      <p:ext uri="{BB962C8B-B14F-4D97-AF65-F5344CB8AC3E}">
        <p14:creationId xmlns:p14="http://schemas.microsoft.com/office/powerpoint/2010/main" val="637760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kumimoji="1" lang="en-US" altLang="zh-CN" dirty="0"/>
              <a:t>03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kumimoji="1" lang="zh-CN" altLang="en-US" dirty="0"/>
              <a:t>聊天室</a:t>
            </a:r>
            <a:r>
              <a:rPr kumimoji="1" lang="en-US" altLang="zh-CN" dirty="0"/>
              <a:t>UI</a:t>
            </a:r>
            <a:r>
              <a:rPr kumimoji="1" lang="zh-CN" altLang="en-US" dirty="0"/>
              <a:t>及功能</a:t>
            </a:r>
          </a:p>
        </p:txBody>
      </p:sp>
    </p:spTree>
    <p:extLst>
      <p:ext uri="{BB962C8B-B14F-4D97-AF65-F5344CB8AC3E}">
        <p14:creationId xmlns:p14="http://schemas.microsoft.com/office/powerpoint/2010/main" val="1931525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6607140" y="258233"/>
            <a:ext cx="5302783" cy="721395"/>
          </a:xfrm>
        </p:spPr>
        <p:txBody>
          <a:bodyPr/>
          <a:lstStyle/>
          <a:p>
            <a:r>
              <a:rPr kumimoji="1" lang="en-US" altLang="zh-CN" dirty="0"/>
              <a:t>03</a:t>
            </a:r>
            <a:r>
              <a:rPr kumimoji="1" lang="zh-CN" altLang="en-US" dirty="0"/>
              <a:t>聊天室</a:t>
            </a:r>
            <a:r>
              <a:rPr kumimoji="1" lang="en-US" altLang="zh-CN" dirty="0"/>
              <a:t>UI</a:t>
            </a:r>
            <a:r>
              <a:rPr kumimoji="1" lang="zh-CN" altLang="en-US" dirty="0"/>
              <a:t>及功能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6D5BC093-BFDB-469B-B407-C0A5062159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356" y="798786"/>
            <a:ext cx="10918636" cy="5975131"/>
          </a:xfrm>
          <a:prstGeom prst="rect">
            <a:avLst/>
          </a:prstGeom>
          <a:effectLst>
            <a:softEdge rad="266700"/>
          </a:effectLst>
        </p:spPr>
      </p:pic>
    </p:spTree>
    <p:extLst>
      <p:ext uri="{BB962C8B-B14F-4D97-AF65-F5344CB8AC3E}">
        <p14:creationId xmlns:p14="http://schemas.microsoft.com/office/powerpoint/2010/main" val="1542106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3</a:t>
            </a:r>
            <a:r>
              <a:rPr kumimoji="1" lang="zh-CN" altLang="en-US" dirty="0"/>
              <a:t> 聊天室</a:t>
            </a:r>
            <a:r>
              <a:rPr kumimoji="1" lang="en-US" altLang="zh-CN" dirty="0"/>
              <a:t>UI</a:t>
            </a:r>
            <a:r>
              <a:rPr kumimoji="1" lang="zh-CN" altLang="en-US" dirty="0"/>
              <a:t>及功能</a:t>
            </a:r>
          </a:p>
        </p:txBody>
      </p:sp>
      <p:pic>
        <p:nvPicPr>
          <p:cNvPr id="55" name="图片 54">
            <a:extLst>
              <a:ext uri="{FF2B5EF4-FFF2-40B4-BE49-F238E27FC236}">
                <a16:creationId xmlns:a16="http://schemas.microsoft.com/office/drawing/2014/main" id="{06BACABA-8A2A-4F39-AE7A-D0BC81D204C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8640" y="1818640"/>
            <a:ext cx="6807200" cy="429768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6DF23C0-9C34-4A03-B3FA-9DFF11618898}"/>
              </a:ext>
            </a:extLst>
          </p:cNvPr>
          <p:cNvSpPr txBox="1"/>
          <p:nvPr/>
        </p:nvSpPr>
        <p:spPr>
          <a:xfrm>
            <a:off x="322289" y="1686560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文件传输场景：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17543C5-31BD-4655-A701-DEFEF700D84A}"/>
              </a:ext>
            </a:extLst>
          </p:cNvPr>
          <p:cNvSpPr/>
          <p:nvPr/>
        </p:nvSpPr>
        <p:spPr>
          <a:xfrm>
            <a:off x="3318235" y="4147793"/>
            <a:ext cx="2384981" cy="2356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15530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kumimoji="1" lang="en-US" altLang="zh-CN" dirty="0"/>
              <a:t>04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kumimoji="1" lang="zh-CN" altLang="en-US" dirty="0"/>
              <a:t>效果演示</a:t>
            </a:r>
          </a:p>
        </p:txBody>
      </p:sp>
    </p:spTree>
    <p:extLst>
      <p:ext uri="{BB962C8B-B14F-4D97-AF65-F5344CB8AC3E}">
        <p14:creationId xmlns:p14="http://schemas.microsoft.com/office/powerpoint/2010/main" val="65346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kumimoji="1" lang="en-US" altLang="zh-CN" dirty="0"/>
              <a:t>05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kumimoji="1" lang="zh-CN" altLang="en-US" dirty="0"/>
              <a:t>功能拓展</a:t>
            </a:r>
          </a:p>
        </p:txBody>
      </p:sp>
    </p:spTree>
    <p:extLst>
      <p:ext uri="{BB962C8B-B14F-4D97-AF65-F5344CB8AC3E}">
        <p14:creationId xmlns:p14="http://schemas.microsoft.com/office/powerpoint/2010/main" val="1543755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5</a:t>
            </a:r>
            <a:r>
              <a:rPr kumimoji="1" lang="zh-CN" altLang="en-US" dirty="0"/>
              <a:t> 功能拓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4AA9953-FECF-402B-B89D-E595AFC93B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653" y="2225601"/>
            <a:ext cx="5813483" cy="357692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53475D3-4CA4-48FE-B956-E664948A14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0717" y="1863001"/>
            <a:ext cx="4830310" cy="430212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6073AA5-F246-4F07-84BE-FFC98F1F9906}"/>
              </a:ext>
            </a:extLst>
          </p:cNvPr>
          <p:cNvSpPr/>
          <p:nvPr/>
        </p:nvSpPr>
        <p:spPr>
          <a:xfrm>
            <a:off x="2228272" y="1364779"/>
            <a:ext cx="2236510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局域网访问</a:t>
            </a:r>
            <a:endParaRPr lang="zh-CN" altLang="en-US" sz="32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000200C-4BDF-407F-84AD-9F97371D19E4}"/>
              </a:ext>
            </a:extLst>
          </p:cNvPr>
          <p:cNvSpPr/>
          <p:nvPr/>
        </p:nvSpPr>
        <p:spPr>
          <a:xfrm>
            <a:off x="8312801" y="1224791"/>
            <a:ext cx="1826141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外网访问</a:t>
            </a:r>
            <a:endParaRPr lang="zh-CN" altLang="en-US" sz="32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02163915-EE58-4986-A1F0-A80FDFC642ED}"/>
              </a:ext>
            </a:extLst>
          </p:cNvPr>
          <p:cNvSpPr/>
          <p:nvPr/>
        </p:nvSpPr>
        <p:spPr>
          <a:xfrm rot="21425696">
            <a:off x="4474507" y="1373317"/>
            <a:ext cx="3727877" cy="368737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30698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2915213" y="2128074"/>
            <a:ext cx="5012830" cy="1041761"/>
          </a:xfrm>
        </p:spPr>
        <p:txBody>
          <a:bodyPr/>
          <a:lstStyle/>
          <a:p>
            <a:r>
              <a:rPr kumimoji="1" lang="en-US" altLang="zh-CN" dirty="0"/>
              <a:t>THANK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!</a:t>
            </a:r>
            <a:endParaRPr kumimoji="1" lang="zh-CN" altLang="en-US" dirty="0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F6BD432F-2F34-4532-9637-5DC9A839017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652454" y="3393844"/>
            <a:ext cx="5392320" cy="925237"/>
          </a:xfrm>
        </p:spPr>
        <p:txBody>
          <a:bodyPr/>
          <a:lstStyle/>
          <a:p>
            <a:r>
              <a:rPr kumimoji="1" lang="zh-CN" altLang="en-US" sz="2000" dirty="0"/>
              <a:t>组员：夏可为  高迎紫  刘斯齐  潘鑫海  张瑞祥</a:t>
            </a:r>
            <a:endParaRPr kumimoji="1" lang="en-US" altLang="zh-CN" sz="2000" dirty="0"/>
          </a:p>
          <a:p>
            <a:pPr algn="r"/>
            <a:r>
              <a:rPr kumimoji="1" lang="zh-CN" altLang="en-US" sz="2000" dirty="0"/>
              <a:t>主讲人：夏可为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83176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kumimoji="1" lang="en-US" altLang="zh-CN" dirty="0"/>
              <a:t>CONTENTS</a:t>
            </a:r>
            <a:endParaRPr kumimoji="1"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kumimoji="1" lang="zh-CN" altLang="en-US" sz="2000" dirty="0"/>
              <a:t>基本原理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kumimoji="1" lang="en-US" altLang="zh-CN" dirty="0"/>
              <a:t>02</a:t>
            </a:r>
            <a:endParaRPr kumimoji="1"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kumimoji="1" lang="zh-CN" altLang="en-US" sz="2000" dirty="0"/>
              <a:t>系统组成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kumimoji="1" lang="en-US" altLang="zh-CN" dirty="0"/>
              <a:t>03</a:t>
            </a:r>
            <a:endParaRPr kumimoji="1"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kumimoji="1" lang="zh-CN" altLang="en-US" sz="2000" dirty="0"/>
              <a:t>聊天室</a:t>
            </a:r>
            <a:r>
              <a:rPr kumimoji="1" lang="en-US" altLang="zh-CN" sz="2000" dirty="0"/>
              <a:t>UI</a:t>
            </a:r>
            <a:r>
              <a:rPr kumimoji="1" lang="zh-CN" altLang="en-US" sz="2000" dirty="0"/>
              <a:t>及功能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kumimoji="1" lang="en-US" altLang="zh-CN" dirty="0"/>
              <a:t>04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kumimoji="1" lang="zh-CN" altLang="en-US" sz="2000" dirty="0"/>
              <a:t>效果演示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kumimoji="1" lang="en-US" altLang="zh-CN" dirty="0"/>
              <a:t>05</a:t>
            </a:r>
            <a:endParaRPr kumimoji="1"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24"/>
          </p:nvPr>
        </p:nvSpPr>
        <p:spPr/>
        <p:txBody>
          <a:bodyPr/>
          <a:lstStyle/>
          <a:p>
            <a:r>
              <a:rPr kumimoji="1" lang="zh-CN" altLang="en-US" sz="2000" dirty="0"/>
              <a:t>功能拓展</a:t>
            </a:r>
          </a:p>
        </p:txBody>
      </p:sp>
    </p:spTree>
    <p:extLst>
      <p:ext uri="{BB962C8B-B14F-4D97-AF65-F5344CB8AC3E}">
        <p14:creationId xmlns:p14="http://schemas.microsoft.com/office/powerpoint/2010/main" val="193088109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kumimoji="1" lang="zh-CN" altLang="en-US" dirty="0"/>
              <a:t>基本原理</a:t>
            </a:r>
          </a:p>
        </p:txBody>
      </p:sp>
    </p:spTree>
    <p:extLst>
      <p:ext uri="{BB962C8B-B14F-4D97-AF65-F5344CB8AC3E}">
        <p14:creationId xmlns:p14="http://schemas.microsoft.com/office/powerpoint/2010/main" val="486006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1</a:t>
            </a:r>
            <a:r>
              <a:rPr kumimoji="1" lang="zh-CN" altLang="en-US" dirty="0"/>
              <a:t> 基本原理</a:t>
            </a:r>
          </a:p>
        </p:txBody>
      </p:sp>
      <p:sp>
        <p:nvSpPr>
          <p:cNvPr id="3" name="矩形 2"/>
          <p:cNvSpPr/>
          <p:nvPr/>
        </p:nvSpPr>
        <p:spPr>
          <a:xfrm flipV="1">
            <a:off x="3147765" y="1711574"/>
            <a:ext cx="765739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文本框 8"/>
          <p:cNvSpPr txBox="1"/>
          <p:nvPr/>
        </p:nvSpPr>
        <p:spPr>
          <a:xfrm>
            <a:off x="3147765" y="2525288"/>
            <a:ext cx="3163080" cy="2217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TCP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／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IP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协议体系结构中的传输层有两个并列的协议：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TCP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和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UDP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。其中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TCP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是面向连接的，它在两个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TCP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端点之间支持面向连接的、可靠的传输服务。</a:t>
            </a:r>
          </a:p>
        </p:txBody>
      </p:sp>
      <p:sp>
        <p:nvSpPr>
          <p:cNvPr id="5" name="矩形 4"/>
          <p:cNvSpPr/>
          <p:nvPr/>
        </p:nvSpPr>
        <p:spPr>
          <a:xfrm>
            <a:off x="3953799" y="1839041"/>
            <a:ext cx="676404" cy="4534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TCP</a:t>
            </a:r>
          </a:p>
        </p:txBody>
      </p:sp>
      <p:sp>
        <p:nvSpPr>
          <p:cNvPr id="6" name="矩形 5"/>
          <p:cNvSpPr/>
          <p:nvPr/>
        </p:nvSpPr>
        <p:spPr>
          <a:xfrm>
            <a:off x="3122511" y="1638987"/>
            <a:ext cx="81624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en-US" altLang="zh-CN" sz="4000" b="1" dirty="0">
                <a:solidFill>
                  <a:schemeClr val="accent1"/>
                </a:solidFill>
              </a:rPr>
              <a:t>01</a:t>
            </a:r>
          </a:p>
        </p:txBody>
      </p:sp>
      <p:sp>
        <p:nvSpPr>
          <p:cNvPr id="9" name="矩形 8"/>
          <p:cNvSpPr/>
          <p:nvPr/>
        </p:nvSpPr>
        <p:spPr>
          <a:xfrm flipV="1">
            <a:off x="7183491" y="1734433"/>
            <a:ext cx="765739" cy="4571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文本框 8"/>
          <p:cNvSpPr txBox="1"/>
          <p:nvPr/>
        </p:nvSpPr>
        <p:spPr>
          <a:xfrm>
            <a:off x="7158237" y="2533749"/>
            <a:ext cx="3718189" cy="2217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Socket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又称套接字，英文原义是“插座”，是进程之间 通信的抽象连接点。一个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Socket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就好比一部电话机， 两个程序在网络上通过一个双向链路进行通信，这个双向 链路的每一端就成为一个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Socket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。 </a:t>
            </a:r>
          </a:p>
        </p:txBody>
      </p:sp>
      <p:sp>
        <p:nvSpPr>
          <p:cNvPr id="11" name="矩形 10"/>
          <p:cNvSpPr/>
          <p:nvPr/>
        </p:nvSpPr>
        <p:spPr>
          <a:xfrm>
            <a:off x="8034342" y="1819547"/>
            <a:ext cx="1043042" cy="4534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Socket</a:t>
            </a:r>
          </a:p>
        </p:txBody>
      </p:sp>
      <p:sp>
        <p:nvSpPr>
          <p:cNvPr id="12" name="矩形 11"/>
          <p:cNvSpPr/>
          <p:nvPr/>
        </p:nvSpPr>
        <p:spPr>
          <a:xfrm>
            <a:off x="7158237" y="1619493"/>
            <a:ext cx="81624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en-US" altLang="zh-CN" sz="4000" b="1" dirty="0">
                <a:solidFill>
                  <a:schemeClr val="accent1">
                    <a:lumMod val="75000"/>
                  </a:schemeClr>
                </a:solidFill>
              </a:rPr>
              <a:t>02</a:t>
            </a:r>
          </a:p>
        </p:txBody>
      </p:sp>
    </p:spTree>
    <p:extLst>
      <p:ext uri="{BB962C8B-B14F-4D97-AF65-F5344CB8AC3E}">
        <p14:creationId xmlns:p14="http://schemas.microsoft.com/office/powerpoint/2010/main" val="831083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1</a:t>
            </a:r>
            <a:r>
              <a:rPr kumimoji="1" lang="zh-CN" altLang="en-US" dirty="0"/>
              <a:t> </a:t>
            </a:r>
            <a:r>
              <a:rPr kumimoji="1" lang="en-US" altLang="zh-CN" dirty="0"/>
              <a:t>TCP</a:t>
            </a:r>
            <a:r>
              <a:rPr kumimoji="1" lang="zh-CN" altLang="en-US" dirty="0"/>
              <a:t>协议</a:t>
            </a:r>
          </a:p>
        </p:txBody>
      </p:sp>
      <p:sp>
        <p:nvSpPr>
          <p:cNvPr id="4" name="矩形 3"/>
          <p:cNvSpPr/>
          <p:nvPr/>
        </p:nvSpPr>
        <p:spPr>
          <a:xfrm>
            <a:off x="322289" y="1309803"/>
            <a:ext cx="3745321" cy="5979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en-US" altLang="zh-CN" sz="2800" b="1" dirty="0">
                <a:solidFill>
                  <a:schemeClr val="accent1"/>
                </a:solidFill>
              </a:rPr>
              <a:t>TCP</a:t>
            </a:r>
            <a:r>
              <a:rPr lang="zh-CN" altLang="en-US" sz="2800" b="1" dirty="0">
                <a:solidFill>
                  <a:schemeClr val="accent1"/>
                </a:solidFill>
              </a:rPr>
              <a:t>协议有以下特点：</a:t>
            </a:r>
            <a:endParaRPr lang="en-US" altLang="zh-CN" sz="2800" b="1" dirty="0">
              <a:solidFill>
                <a:schemeClr val="accent1"/>
              </a:solidFill>
            </a:endParaRPr>
          </a:p>
        </p:txBody>
      </p:sp>
      <p:grpSp>
        <p:nvGrpSpPr>
          <p:cNvPr id="7" name="组 6"/>
          <p:cNvGrpSpPr/>
          <p:nvPr/>
        </p:nvGrpSpPr>
        <p:grpSpPr>
          <a:xfrm>
            <a:off x="1206705" y="3895062"/>
            <a:ext cx="1115122" cy="1115122"/>
            <a:chOff x="6177776" y="1807948"/>
            <a:chExt cx="1115122" cy="1115122"/>
          </a:xfrm>
        </p:grpSpPr>
        <p:sp>
          <p:nvSpPr>
            <p:cNvPr id="5" name="椭圆 4"/>
            <p:cNvSpPr/>
            <p:nvPr/>
          </p:nvSpPr>
          <p:spPr>
            <a:xfrm>
              <a:off x="6177776" y="1807948"/>
              <a:ext cx="1115122" cy="1115122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6" name="L 形 5"/>
            <p:cNvSpPr/>
            <p:nvPr/>
          </p:nvSpPr>
          <p:spPr>
            <a:xfrm rot="18900000">
              <a:off x="6407879" y="2115623"/>
              <a:ext cx="654917" cy="382985"/>
            </a:xfrm>
            <a:prstGeom prst="corner">
              <a:avLst>
                <a:gd name="adj1" fmla="val 28880"/>
                <a:gd name="adj2" fmla="val 2700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2512434" y="4086369"/>
            <a:ext cx="1415772" cy="6701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3200" b="1" dirty="0">
                <a:solidFill>
                  <a:schemeClr val="bg1"/>
                </a:solidFill>
              </a:rPr>
              <a:t>点对点</a:t>
            </a:r>
            <a:endParaRPr lang="en-US" altLang="zh-CN" sz="3200" b="1" dirty="0">
              <a:solidFill>
                <a:schemeClr val="bg1"/>
              </a:solidFill>
            </a:endParaRPr>
          </a:p>
        </p:txBody>
      </p:sp>
      <p:grpSp>
        <p:nvGrpSpPr>
          <p:cNvPr id="10" name="组 9"/>
          <p:cNvGrpSpPr/>
          <p:nvPr/>
        </p:nvGrpSpPr>
        <p:grpSpPr>
          <a:xfrm>
            <a:off x="1206705" y="2650996"/>
            <a:ext cx="1115122" cy="1115122"/>
            <a:chOff x="6177776" y="1807948"/>
            <a:chExt cx="1115122" cy="1115122"/>
          </a:xfrm>
        </p:grpSpPr>
        <p:sp>
          <p:nvSpPr>
            <p:cNvPr id="11" name="椭圆 10"/>
            <p:cNvSpPr/>
            <p:nvPr/>
          </p:nvSpPr>
          <p:spPr>
            <a:xfrm>
              <a:off x="6177776" y="1807948"/>
              <a:ext cx="1115122" cy="1115122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12" name="L 形 11"/>
            <p:cNvSpPr/>
            <p:nvPr/>
          </p:nvSpPr>
          <p:spPr>
            <a:xfrm rot="18900000">
              <a:off x="6407879" y="2115623"/>
              <a:ext cx="654917" cy="382985"/>
            </a:xfrm>
            <a:prstGeom prst="corner">
              <a:avLst>
                <a:gd name="adj1" fmla="val 28880"/>
                <a:gd name="adj2" fmla="val 2700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13" name="矩形 12"/>
          <p:cNvSpPr/>
          <p:nvPr/>
        </p:nvSpPr>
        <p:spPr>
          <a:xfrm>
            <a:off x="2512434" y="2842303"/>
            <a:ext cx="1826141" cy="67012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3200" b="1" dirty="0">
                <a:solidFill>
                  <a:schemeClr val="bg1"/>
                </a:solidFill>
              </a:rPr>
              <a:t>面向连接</a:t>
            </a:r>
            <a:endParaRPr lang="en-US" altLang="zh-CN" sz="3200" b="1" dirty="0">
              <a:solidFill>
                <a:schemeClr val="bg1"/>
              </a:solidFill>
            </a:endParaRPr>
          </a:p>
        </p:txBody>
      </p:sp>
      <p:grpSp>
        <p:nvGrpSpPr>
          <p:cNvPr id="14" name="组 13"/>
          <p:cNvGrpSpPr/>
          <p:nvPr/>
        </p:nvGrpSpPr>
        <p:grpSpPr>
          <a:xfrm>
            <a:off x="7136465" y="3903139"/>
            <a:ext cx="1115122" cy="1115122"/>
            <a:chOff x="6177776" y="1807948"/>
            <a:chExt cx="1115122" cy="1115122"/>
          </a:xfrm>
        </p:grpSpPr>
        <p:sp>
          <p:nvSpPr>
            <p:cNvPr id="15" name="椭圆 14"/>
            <p:cNvSpPr/>
            <p:nvPr/>
          </p:nvSpPr>
          <p:spPr>
            <a:xfrm>
              <a:off x="6177776" y="1807948"/>
              <a:ext cx="1115122" cy="111512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16" name="L 形 15"/>
            <p:cNvSpPr/>
            <p:nvPr/>
          </p:nvSpPr>
          <p:spPr>
            <a:xfrm rot="18900000">
              <a:off x="6407879" y="2115623"/>
              <a:ext cx="654917" cy="382985"/>
            </a:xfrm>
            <a:prstGeom prst="corner">
              <a:avLst>
                <a:gd name="adj1" fmla="val 28880"/>
                <a:gd name="adj2" fmla="val 2700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17" name="矩形 16"/>
          <p:cNvSpPr/>
          <p:nvPr/>
        </p:nvSpPr>
        <p:spPr>
          <a:xfrm>
            <a:off x="8442194" y="4094446"/>
            <a:ext cx="2236510" cy="670120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3200" b="1" dirty="0">
                <a:solidFill>
                  <a:schemeClr val="bg1"/>
                </a:solidFill>
              </a:rPr>
              <a:t>全双工通信</a:t>
            </a:r>
            <a:endParaRPr lang="en-US" altLang="zh-CN" sz="3200" b="1" dirty="0">
              <a:solidFill>
                <a:schemeClr val="bg1"/>
              </a:solidFill>
            </a:endParaRPr>
          </a:p>
        </p:txBody>
      </p:sp>
      <p:grpSp>
        <p:nvGrpSpPr>
          <p:cNvPr id="23" name="组 9">
            <a:extLst>
              <a:ext uri="{FF2B5EF4-FFF2-40B4-BE49-F238E27FC236}">
                <a16:creationId xmlns:a16="http://schemas.microsoft.com/office/drawing/2014/main" id="{68C6FE2D-7F90-49D2-BE38-F44BDB22662C}"/>
              </a:ext>
            </a:extLst>
          </p:cNvPr>
          <p:cNvGrpSpPr/>
          <p:nvPr/>
        </p:nvGrpSpPr>
        <p:grpSpPr>
          <a:xfrm>
            <a:off x="7136465" y="2650996"/>
            <a:ext cx="1115122" cy="1115122"/>
            <a:chOff x="6177776" y="1807948"/>
            <a:chExt cx="1115122" cy="1115122"/>
          </a:xfrm>
        </p:grpSpPr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70A58EA3-8B97-459E-95E0-D94BFA7E54D4}"/>
                </a:ext>
              </a:extLst>
            </p:cNvPr>
            <p:cNvSpPr/>
            <p:nvPr/>
          </p:nvSpPr>
          <p:spPr>
            <a:xfrm>
              <a:off x="6177776" y="1807948"/>
              <a:ext cx="1115122" cy="1115122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25" name="L 形 24">
              <a:extLst>
                <a:ext uri="{FF2B5EF4-FFF2-40B4-BE49-F238E27FC236}">
                  <a16:creationId xmlns:a16="http://schemas.microsoft.com/office/drawing/2014/main" id="{9FB8561C-3E4E-4701-8082-9124CA32C1F6}"/>
                </a:ext>
              </a:extLst>
            </p:cNvPr>
            <p:cNvSpPr/>
            <p:nvPr/>
          </p:nvSpPr>
          <p:spPr>
            <a:xfrm rot="18900000">
              <a:off x="6407879" y="2115623"/>
              <a:ext cx="654917" cy="382985"/>
            </a:xfrm>
            <a:prstGeom prst="corner">
              <a:avLst>
                <a:gd name="adj1" fmla="val 28880"/>
                <a:gd name="adj2" fmla="val 2700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474348D9-7DFC-48CC-B42B-D7A0B747A2B8}"/>
              </a:ext>
            </a:extLst>
          </p:cNvPr>
          <p:cNvSpPr/>
          <p:nvPr/>
        </p:nvSpPr>
        <p:spPr>
          <a:xfrm>
            <a:off x="8442194" y="2842303"/>
            <a:ext cx="2236510" cy="67012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3200" b="1" dirty="0">
                <a:solidFill>
                  <a:schemeClr val="bg1"/>
                </a:solidFill>
              </a:rPr>
              <a:t>面向字节流</a:t>
            </a:r>
            <a:endParaRPr lang="en-US" altLang="zh-CN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633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22290" y="258233"/>
            <a:ext cx="2385742" cy="721395"/>
          </a:xfrm>
        </p:spPr>
        <p:txBody>
          <a:bodyPr/>
          <a:lstStyle/>
          <a:p>
            <a:r>
              <a:rPr kumimoji="1" lang="en-US" altLang="zh-CN" dirty="0"/>
              <a:t>01</a:t>
            </a:r>
            <a:r>
              <a:rPr kumimoji="1" lang="zh-CN" altLang="en-US" dirty="0"/>
              <a:t> 系统示意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C87A96-9DA0-4871-ADEA-E95117F10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C0112EF-5801-456D-8234-80E799BFF6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684741"/>
              </p:ext>
            </p:extLst>
          </p:nvPr>
        </p:nvGraphicFramePr>
        <p:xfrm>
          <a:off x="3444608" y="1237860"/>
          <a:ext cx="5302783" cy="559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r:id="rId3" imgW="6334198" imgH="6677129" progId="Visio.Drawing.15">
                  <p:embed/>
                </p:oleObj>
              </mc:Choice>
              <mc:Fallback>
                <p:oleObj r:id="rId3" imgW="6334198" imgH="66771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608" y="1237860"/>
                        <a:ext cx="5302783" cy="5591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561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kumimoji="1" lang="en-US" altLang="zh-CN" dirty="0"/>
              <a:t>02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kumimoji="1" lang="zh-CN" altLang="en-US" dirty="0"/>
              <a:t>系统组成</a:t>
            </a:r>
          </a:p>
        </p:txBody>
      </p:sp>
    </p:spTree>
    <p:extLst>
      <p:ext uri="{BB962C8B-B14F-4D97-AF65-F5344CB8AC3E}">
        <p14:creationId xmlns:p14="http://schemas.microsoft.com/office/powerpoint/2010/main" val="777134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2</a:t>
            </a:r>
            <a:r>
              <a:rPr kumimoji="1" lang="zh-CN" altLang="en-US" dirty="0"/>
              <a:t> 系统功能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A0A70D6-24F8-4442-BFFE-0DF7E51562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4313" y="2350096"/>
            <a:ext cx="9983373" cy="296120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521BEA-2953-4CE1-8FC1-AFE683324D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4379" y="3406105"/>
            <a:ext cx="746193" cy="74619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E1C4E0F-2960-4D85-8C7E-83303BAC1A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4745" y="3193802"/>
            <a:ext cx="470396" cy="47039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770EB9F-5E9F-4F9D-83F3-91D9A35681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0757" y="3193803"/>
            <a:ext cx="470396" cy="47039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9FF7CE5-0856-400B-AB7B-CEA4C712FF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10022" y="3193803"/>
            <a:ext cx="470397" cy="47039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95C0A86-A473-4C14-BF7A-2CEA44A5C4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86182" y="2433340"/>
            <a:ext cx="470396" cy="470396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2EEA8A60-B3FE-4FFE-A2B6-86872DA71A14}"/>
              </a:ext>
            </a:extLst>
          </p:cNvPr>
          <p:cNvSpPr/>
          <p:nvPr/>
        </p:nvSpPr>
        <p:spPr>
          <a:xfrm>
            <a:off x="3746630" y="1085033"/>
            <a:ext cx="4698740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440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</a:rPr>
              <a:t>文本</a:t>
            </a:r>
            <a:r>
              <a:rPr lang="zh-CN" altLang="en-US" sz="44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、文件传输</a:t>
            </a:r>
          </a:p>
        </p:txBody>
      </p:sp>
    </p:spTree>
    <p:extLst>
      <p:ext uri="{BB962C8B-B14F-4D97-AF65-F5344CB8AC3E}">
        <p14:creationId xmlns:p14="http://schemas.microsoft.com/office/powerpoint/2010/main" val="861798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2.59259E-6 L 0.17995 -0.1879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97" y="-93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0 L -0.06315 0.1088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4" y="5440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0 L -6.25E-7 0.1088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440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 L 0.05834 0.1088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5440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-3.7037E-7 L 0.19024 0.21644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05" y="10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2</a:t>
            </a:r>
            <a:r>
              <a:rPr kumimoji="1" lang="zh-CN" altLang="en-US" dirty="0"/>
              <a:t> 系统工作流程</a:t>
            </a:r>
          </a:p>
        </p:txBody>
      </p:sp>
      <p:sp>
        <p:nvSpPr>
          <p:cNvPr id="9" name="矩形 8"/>
          <p:cNvSpPr/>
          <p:nvPr/>
        </p:nvSpPr>
        <p:spPr>
          <a:xfrm flipV="1">
            <a:off x="382696" y="1345282"/>
            <a:ext cx="765739" cy="4571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22289" y="1345282"/>
            <a:ext cx="81624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en-US" altLang="zh-CN" sz="4000" b="1">
                <a:solidFill>
                  <a:schemeClr val="accent2">
                    <a:lumMod val="75000"/>
                  </a:schemeClr>
                </a:solidFill>
              </a:rPr>
              <a:t>01</a:t>
            </a:r>
            <a:endParaRPr lang="en-US" altLang="zh-CN" sz="4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 flipV="1">
            <a:off x="5625072" y="1368141"/>
            <a:ext cx="765739" cy="4571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文本框 8"/>
          <p:cNvSpPr txBox="1"/>
          <p:nvPr/>
        </p:nvSpPr>
        <p:spPr>
          <a:xfrm>
            <a:off x="6390811" y="1528729"/>
            <a:ext cx="1168229" cy="525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客户端</a:t>
            </a:r>
          </a:p>
        </p:txBody>
      </p:sp>
      <p:sp>
        <p:nvSpPr>
          <p:cNvPr id="16" name="矩形 15"/>
          <p:cNvSpPr/>
          <p:nvPr/>
        </p:nvSpPr>
        <p:spPr>
          <a:xfrm>
            <a:off x="5564665" y="1368141"/>
            <a:ext cx="81624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30000"/>
              </a:lnSpc>
            </a:pPr>
            <a:r>
              <a:rPr lang="en-US" altLang="zh-CN" sz="4000" b="1" dirty="0">
                <a:solidFill>
                  <a:schemeClr val="accent2"/>
                </a:solidFill>
              </a:rPr>
              <a:t>02</a:t>
            </a:r>
          </a:p>
        </p:txBody>
      </p:sp>
      <p:sp>
        <p:nvSpPr>
          <p:cNvPr id="19" name="文本框 8">
            <a:extLst>
              <a:ext uri="{FF2B5EF4-FFF2-40B4-BE49-F238E27FC236}">
                <a16:creationId xmlns:a16="http://schemas.microsoft.com/office/drawing/2014/main" id="{13428881-A6E4-4DB4-894F-87FB356DEB73}"/>
              </a:ext>
            </a:extLst>
          </p:cNvPr>
          <p:cNvSpPr txBox="1"/>
          <p:nvPr/>
        </p:nvSpPr>
        <p:spPr>
          <a:xfrm>
            <a:off x="1148435" y="1528729"/>
            <a:ext cx="2517668" cy="525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服务器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3AFB5B3-F470-4A2D-BAFD-BFB8054291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696" y="2323922"/>
            <a:ext cx="2205900" cy="36670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4F6195B-4B21-4B1E-85A9-F6CFD83119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2796" y="2331542"/>
            <a:ext cx="3805500" cy="40144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D5722FE-55A7-4A1D-8DDF-223EF0DD65F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3140" y="2296581"/>
            <a:ext cx="2263950" cy="395006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8F3105B-D6F3-4339-9AEA-83D33232D0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64387" y="2559935"/>
            <a:ext cx="3250800" cy="40144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B5A90613-0C33-421E-8E4D-2077268790CC}"/>
              </a:ext>
            </a:extLst>
          </p:cNvPr>
          <p:cNvSpPr/>
          <p:nvPr/>
        </p:nvSpPr>
        <p:spPr>
          <a:xfrm>
            <a:off x="10058186" y="1552807"/>
            <a:ext cx="697627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0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收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3AA3B33-9C5D-4EB1-AB81-9792160D8419}"/>
              </a:ext>
            </a:extLst>
          </p:cNvPr>
          <p:cNvSpPr/>
          <p:nvPr/>
        </p:nvSpPr>
        <p:spPr>
          <a:xfrm>
            <a:off x="7649645" y="1552807"/>
            <a:ext cx="697627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0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发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4F6EF241-30AA-40C6-A8D6-972FC8BDA674}"/>
              </a:ext>
            </a:extLst>
          </p:cNvPr>
          <p:cNvSpPr/>
          <p:nvPr/>
        </p:nvSpPr>
        <p:spPr>
          <a:xfrm>
            <a:off x="8047058" y="486978"/>
            <a:ext cx="235994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真</a:t>
            </a:r>
            <a:r>
              <a:rPr lang="en-US" altLang="zh-CN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·</a:t>
            </a:r>
            <a:r>
              <a:rPr lang="zh-CN" altLang="en-US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全双工</a:t>
            </a:r>
            <a:endParaRPr lang="zh-CN" altLang="en-US" sz="4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8" name="箭头: 直角上 7">
            <a:extLst>
              <a:ext uri="{FF2B5EF4-FFF2-40B4-BE49-F238E27FC236}">
                <a16:creationId xmlns:a16="http://schemas.microsoft.com/office/drawing/2014/main" id="{57E58D7D-980B-4F2D-BC4E-29F0997E32A8}"/>
              </a:ext>
            </a:extLst>
          </p:cNvPr>
          <p:cNvSpPr/>
          <p:nvPr/>
        </p:nvSpPr>
        <p:spPr>
          <a:xfrm>
            <a:off x="8347272" y="1225119"/>
            <a:ext cx="816249" cy="737827"/>
          </a:xfrm>
          <a:prstGeom prst="bentUpArrow">
            <a:avLst>
              <a:gd name="adj1" fmla="val 16057"/>
              <a:gd name="adj2" fmla="val 25000"/>
              <a:gd name="adj3" fmla="val 25000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2" name="箭头: 直角上 21">
            <a:extLst>
              <a:ext uri="{FF2B5EF4-FFF2-40B4-BE49-F238E27FC236}">
                <a16:creationId xmlns:a16="http://schemas.microsoft.com/office/drawing/2014/main" id="{1C078CC0-7E88-4070-BB6F-E48DF26A0FCD}"/>
              </a:ext>
            </a:extLst>
          </p:cNvPr>
          <p:cNvSpPr/>
          <p:nvPr/>
        </p:nvSpPr>
        <p:spPr>
          <a:xfrm>
            <a:off x="9202729" y="1225692"/>
            <a:ext cx="816249" cy="737827"/>
          </a:xfrm>
          <a:prstGeom prst="bentUpArrow">
            <a:avLst>
              <a:gd name="adj1" fmla="val 16057"/>
              <a:gd name="adj2" fmla="val 25000"/>
              <a:gd name="adj3" fmla="val 25000"/>
            </a:avLst>
          </a:prstGeom>
          <a:ln>
            <a:noFill/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6266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7" grpId="0"/>
      <p:bldP spid="18" grpId="0"/>
      <p:bldP spid="8" grpId="0" animBg="1"/>
      <p:bldP spid="22" grpId="0" animBg="1"/>
    </p:bldLst>
  </p:timing>
</p:sld>
</file>

<file path=ppt/theme/theme1.xml><?xml version="1.0" encoding="utf-8"?>
<a:theme xmlns:a="http://schemas.openxmlformats.org/drawingml/2006/main" name="模板页面">
  <a:themeElements>
    <a:clrScheme name="自定义 39">
      <a:dk1>
        <a:srgbClr val="000000"/>
      </a:dk1>
      <a:lt1>
        <a:srgbClr val="FFFFFF"/>
      </a:lt1>
      <a:dk2>
        <a:srgbClr val="000000"/>
      </a:dk2>
      <a:lt2>
        <a:srgbClr val="FFFDFD"/>
      </a:lt2>
      <a:accent1>
        <a:srgbClr val="39A9DE"/>
      </a:accent1>
      <a:accent2>
        <a:srgbClr val="838FD4"/>
      </a:accent2>
      <a:accent3>
        <a:srgbClr val="41C0B8"/>
      </a:accent3>
      <a:accent4>
        <a:srgbClr val="91CE6F"/>
      </a:accent4>
      <a:accent5>
        <a:srgbClr val="A0CD4E"/>
      </a:accent5>
      <a:accent6>
        <a:srgbClr val="515151"/>
      </a:accent6>
      <a:hlink>
        <a:srgbClr val="0563C1"/>
      </a:hlink>
      <a:folHlink>
        <a:srgbClr val="954F72"/>
      </a:folHlink>
    </a:clrScheme>
    <a:fontScheme name="自定义 46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78</TotalTime>
  <Words>317</Words>
  <Application>Microsoft Office PowerPoint</Application>
  <PresentationFormat>宽屏</PresentationFormat>
  <Paragraphs>67</Paragraphs>
  <Slides>1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7" baseType="lpstr">
      <vt:lpstr>等线</vt:lpstr>
      <vt:lpstr>宋体</vt:lpstr>
      <vt:lpstr>微软雅黑</vt:lpstr>
      <vt:lpstr>微软雅黑</vt:lpstr>
      <vt:lpstr>微软雅黑 Light</vt:lpstr>
      <vt:lpstr>Arial</vt:lpstr>
      <vt:lpstr>Century Gothic</vt:lpstr>
      <vt:lpstr>Segoe UI Light</vt:lpstr>
      <vt:lpstr>模板页面</vt:lpstr>
      <vt:lpstr>OfficePLUS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kw x</cp:lastModifiedBy>
  <cp:revision>150</cp:revision>
  <dcterms:created xsi:type="dcterms:W3CDTF">2015-08-18T02:51:41Z</dcterms:created>
  <dcterms:modified xsi:type="dcterms:W3CDTF">2018-06-13T07:32:36Z</dcterms:modified>
  <cp:category/>
</cp:coreProperties>
</file>